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1B49B0" w14:textId="2FD4EF36" w:rsidR="003223A7" w:rsidRPr="004D0392" w:rsidRDefault="00A05DCA" w:rsidP="00A05DCA">
      <w:pPr>
        <w:ind w:left="840"/>
        <w:jc w:val="center"/>
        <w:rPr>
          <w:rFonts w:ascii="宋体" w:eastAsia="宋体" w:hAnsi="宋体"/>
          <w:b/>
          <w:sz w:val="72"/>
          <w:szCs w:val="72"/>
        </w:rPr>
      </w:pPr>
      <w:r>
        <w:rPr>
          <w:rFonts w:ascii="宋体" w:eastAsia="宋体" w:hAnsi="宋体" w:hint="eastAsia"/>
          <w:b/>
          <w:sz w:val="72"/>
          <w:szCs w:val="72"/>
        </w:rPr>
        <w:t>会话对象</w:t>
      </w:r>
    </w:p>
    <w:p w14:paraId="7231A9F6" w14:textId="59DCEED2" w:rsidR="003223A7" w:rsidRPr="00AC3D1B" w:rsidRDefault="00A05DCA" w:rsidP="003223A7">
      <w:pPr>
        <w:jc w:val="center"/>
        <w:rPr>
          <w:rFonts w:ascii="宋体" w:eastAsia="宋体" w:hAnsi="宋体"/>
          <w:sz w:val="48"/>
          <w:szCs w:val="72"/>
        </w:rPr>
      </w:pPr>
      <w:r>
        <w:rPr>
          <w:rFonts w:ascii="宋体" w:eastAsia="宋体" w:hAnsi="宋体"/>
          <w:sz w:val="48"/>
          <w:szCs w:val="72"/>
        </w:rPr>
        <w:t>S</w:t>
      </w:r>
      <w:r>
        <w:rPr>
          <w:rFonts w:ascii="宋体" w:eastAsia="宋体" w:hAnsi="宋体" w:hint="eastAsia"/>
          <w:sz w:val="48"/>
          <w:szCs w:val="72"/>
        </w:rPr>
        <w:t>ession</w:t>
      </w:r>
      <w:r>
        <w:rPr>
          <w:rFonts w:ascii="宋体" w:eastAsia="宋体" w:hAnsi="宋体"/>
          <w:sz w:val="48"/>
          <w:szCs w:val="72"/>
        </w:rPr>
        <w:t xml:space="preserve"> </w:t>
      </w:r>
      <w:r>
        <w:rPr>
          <w:rFonts w:ascii="宋体" w:eastAsia="宋体" w:hAnsi="宋体" w:hint="eastAsia"/>
          <w:sz w:val="48"/>
          <w:szCs w:val="72"/>
        </w:rPr>
        <w:t>and</w:t>
      </w:r>
      <w:r>
        <w:rPr>
          <w:rFonts w:ascii="宋体" w:eastAsia="宋体" w:hAnsi="宋体"/>
          <w:sz w:val="48"/>
          <w:szCs w:val="72"/>
        </w:rPr>
        <w:t xml:space="preserve"> C</w:t>
      </w:r>
      <w:r>
        <w:rPr>
          <w:rFonts w:ascii="宋体" w:eastAsia="宋体" w:hAnsi="宋体" w:hint="eastAsia"/>
          <w:sz w:val="48"/>
          <w:szCs w:val="72"/>
        </w:rPr>
        <w:t>ookie</w:t>
      </w:r>
    </w:p>
    <w:p w14:paraId="7652421E" w14:textId="37A5A803" w:rsidR="003223A7" w:rsidRDefault="003223A7" w:rsidP="003223A7">
      <w:pPr>
        <w:jc w:val="center"/>
        <w:rPr>
          <w:rFonts w:ascii="宋体" w:eastAsia="宋体" w:hAnsi="宋体"/>
          <w:sz w:val="72"/>
          <w:szCs w:val="72"/>
        </w:rPr>
      </w:pPr>
    </w:p>
    <w:p w14:paraId="4CBF6D90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</w:rPr>
      </w:pPr>
    </w:p>
    <w:p w14:paraId="66DB001B" w14:textId="5BEB0337" w:rsidR="003223A7" w:rsidRDefault="003223A7" w:rsidP="00CA6FF0">
      <w:pPr>
        <w:ind w:firstLine="0"/>
        <w:rPr>
          <w:rFonts w:ascii="宋体" w:eastAsia="宋体" w:hAnsi="宋体"/>
          <w:sz w:val="72"/>
          <w:szCs w:val="72"/>
        </w:rPr>
      </w:pPr>
    </w:p>
    <w:p w14:paraId="61E74EE3" w14:textId="01CA489D" w:rsidR="00B807BA" w:rsidRDefault="00B807BA" w:rsidP="00CA6FF0">
      <w:pPr>
        <w:ind w:firstLine="0"/>
        <w:rPr>
          <w:rFonts w:ascii="宋体" w:eastAsia="宋体" w:hAnsi="宋体"/>
          <w:sz w:val="72"/>
          <w:szCs w:val="72"/>
        </w:rPr>
      </w:pPr>
    </w:p>
    <w:p w14:paraId="485062F6" w14:textId="77777777" w:rsidR="00B807BA" w:rsidRDefault="00B807BA" w:rsidP="00CA6FF0">
      <w:pPr>
        <w:ind w:firstLine="0"/>
        <w:rPr>
          <w:rFonts w:ascii="宋体" w:eastAsia="宋体" w:hAnsi="宋体"/>
          <w:sz w:val="72"/>
          <w:szCs w:val="72"/>
        </w:rPr>
      </w:pPr>
    </w:p>
    <w:p w14:paraId="7AA000FE" w14:textId="77777777" w:rsidR="003223A7" w:rsidRPr="0043524D" w:rsidRDefault="003223A7" w:rsidP="003223A7">
      <w:pPr>
        <w:jc w:val="center"/>
        <w:rPr>
          <w:rFonts w:ascii="宋体" w:eastAsia="宋体" w:hAnsi="宋体"/>
          <w:sz w:val="72"/>
          <w:szCs w:val="72"/>
        </w:rPr>
      </w:pPr>
      <w:r w:rsidRPr="0043524D">
        <w:rPr>
          <w:rFonts w:ascii="宋体" w:eastAsia="宋体" w:hAnsi="宋体" w:hint="eastAsia"/>
          <w:sz w:val="72"/>
          <w:szCs w:val="72"/>
        </w:rPr>
        <w:t>拓薪教育</w:t>
      </w:r>
    </w:p>
    <w:p w14:paraId="675313C5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</w:rPr>
      </w:pPr>
      <w:r w:rsidRPr="0043524D">
        <w:rPr>
          <w:rFonts w:ascii="宋体" w:eastAsia="宋体" w:hAnsi="宋体" w:hint="eastAsia"/>
          <w:sz w:val="72"/>
          <w:szCs w:val="72"/>
        </w:rPr>
        <w:t>刘洋</w:t>
      </w:r>
    </w:p>
    <w:p w14:paraId="792A6460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6A59A1B8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0B9E10F3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49FCEC7B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0708F8FD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061CF929" w14:textId="208F4594" w:rsidR="002C02FD" w:rsidRDefault="002C02FD" w:rsidP="00D872D8">
      <w:pPr>
        <w:pStyle w:val="41"/>
        <w:ind w:firstLine="420"/>
      </w:pPr>
    </w:p>
    <w:p w14:paraId="374606F8" w14:textId="77791088" w:rsidR="00495B9F" w:rsidRDefault="00495B9F" w:rsidP="000B39BE">
      <w:pPr>
        <w:pStyle w:val="41"/>
        <w:ind w:firstLineChars="0"/>
      </w:pPr>
    </w:p>
    <w:p w14:paraId="7A7C3726" w14:textId="4797EE96" w:rsidR="00251F59" w:rsidRDefault="00251F59" w:rsidP="00251F59">
      <w:pPr>
        <w:pStyle w:val="1"/>
      </w:pPr>
      <w:r>
        <w:lastRenderedPageBreak/>
        <w:t>C</w:t>
      </w:r>
      <w:r>
        <w:rPr>
          <w:rFonts w:hint="eastAsia"/>
        </w:rPr>
        <w:t>ookie</w:t>
      </w:r>
      <w:r>
        <w:rPr>
          <w:rFonts w:hint="eastAsia"/>
        </w:rPr>
        <w:t>概述</w:t>
      </w:r>
      <w:r w:rsidR="00D36CEA">
        <w:rPr>
          <w:rFonts w:hint="eastAsia"/>
        </w:rPr>
        <w:t>(</w:t>
      </w:r>
      <w:r w:rsidR="00D36CEA">
        <w:rPr>
          <w:rFonts w:hint="eastAsia"/>
        </w:rPr>
        <w:t>熟练</w:t>
      </w:r>
      <w:r w:rsidR="00D36CEA">
        <w:rPr>
          <w:rFonts w:hint="eastAsia"/>
        </w:rPr>
        <w:t>)</w:t>
      </w:r>
    </w:p>
    <w:p w14:paraId="5DBDB25D" w14:textId="70E58334" w:rsidR="00F2578F" w:rsidRDefault="00F2578F" w:rsidP="00F2578F">
      <w:pPr>
        <w:pStyle w:val="2"/>
        <w:ind w:right="210"/>
      </w:pPr>
      <w:r w:rsidRPr="00F2578F">
        <w:rPr>
          <w:rFonts w:hint="eastAsia"/>
        </w:rPr>
        <w:t>什么叫</w:t>
      </w:r>
      <w:r w:rsidRPr="00F2578F">
        <w:rPr>
          <w:rFonts w:hint="eastAsia"/>
        </w:rPr>
        <w:t>Cookie</w:t>
      </w:r>
    </w:p>
    <w:p w14:paraId="2FE75D86" w14:textId="177A9D7C" w:rsidR="00F2578F" w:rsidRPr="008D01FD" w:rsidRDefault="00F2578F" w:rsidP="00F2578F">
      <w:pPr>
        <w:pStyle w:val="41"/>
        <w:ind w:firstLine="420"/>
        <w:rPr>
          <w:color w:val="FF0000"/>
        </w:rPr>
      </w:pPr>
      <w:r w:rsidRPr="00F2578F">
        <w:rPr>
          <w:rFonts w:hint="eastAsia"/>
        </w:rPr>
        <w:t>Cookie</w:t>
      </w:r>
      <w:r w:rsidRPr="00F2578F">
        <w:rPr>
          <w:rFonts w:hint="eastAsia"/>
        </w:rPr>
        <w:t>翻译成中文是小甜点，小饼干的意思。在</w:t>
      </w:r>
      <w:r w:rsidRPr="00F2578F">
        <w:rPr>
          <w:rFonts w:hint="eastAsia"/>
        </w:rPr>
        <w:t>HTTP</w:t>
      </w:r>
      <w:r w:rsidRPr="00F2578F">
        <w:rPr>
          <w:rFonts w:hint="eastAsia"/>
        </w:rPr>
        <w:t>中它表示服务器送给客户端浏览器的小甜点。其实</w:t>
      </w:r>
      <w:r w:rsidRPr="00F2578F">
        <w:rPr>
          <w:rFonts w:hint="eastAsia"/>
        </w:rPr>
        <w:t>Cookie</w:t>
      </w:r>
      <w:r w:rsidRPr="00F2578F">
        <w:rPr>
          <w:rFonts w:hint="eastAsia"/>
        </w:rPr>
        <w:t>就是一个键和一个值构成的，随着服务器端的响应发送给客户端浏览器。然后客户端浏览器会把</w:t>
      </w:r>
      <w:r w:rsidRPr="00F2578F">
        <w:rPr>
          <w:rFonts w:hint="eastAsia"/>
        </w:rPr>
        <w:t>Cookie</w:t>
      </w:r>
      <w:r w:rsidRPr="00F2578F">
        <w:rPr>
          <w:rFonts w:hint="eastAsia"/>
        </w:rPr>
        <w:t>保存起来，</w:t>
      </w:r>
      <w:r w:rsidRPr="008D01FD">
        <w:rPr>
          <w:rFonts w:hint="eastAsia"/>
          <w:color w:val="FF0000"/>
        </w:rPr>
        <w:t>当下一次再访问服务器时把</w:t>
      </w:r>
      <w:r w:rsidRPr="008D01FD">
        <w:rPr>
          <w:rFonts w:hint="eastAsia"/>
          <w:color w:val="FF0000"/>
        </w:rPr>
        <w:t>Cookie</w:t>
      </w:r>
      <w:r w:rsidRPr="008D01FD">
        <w:rPr>
          <w:rFonts w:hint="eastAsia"/>
          <w:color w:val="FF0000"/>
        </w:rPr>
        <w:t>再发送给服务器。</w:t>
      </w:r>
    </w:p>
    <w:p w14:paraId="5EDFC15D" w14:textId="7B62B241" w:rsidR="00F2578F" w:rsidRDefault="00F2578F" w:rsidP="00F2578F">
      <w:pPr>
        <w:pStyle w:val="2"/>
        <w:ind w:right="210"/>
      </w:pPr>
      <w:r w:rsidRPr="00F2578F">
        <w:rPr>
          <w:rFonts w:hint="eastAsia"/>
        </w:rPr>
        <w:t>Cookie</w:t>
      </w:r>
      <w:r w:rsidRPr="00F2578F">
        <w:rPr>
          <w:rFonts w:hint="eastAsia"/>
        </w:rPr>
        <w:t>规范</w:t>
      </w:r>
    </w:p>
    <w:p w14:paraId="3771B7D9" w14:textId="77777777" w:rsidR="00F2578F" w:rsidRDefault="00F2578F" w:rsidP="00F2578F">
      <w:pPr>
        <w:pStyle w:val="41"/>
        <w:ind w:firstLine="420"/>
      </w:pPr>
      <w:r>
        <w:rPr>
          <w:rFonts w:hint="eastAsia"/>
        </w:rPr>
        <w:t>你大可以放心，</w:t>
      </w:r>
      <w:r>
        <w:rPr>
          <w:rFonts w:hint="eastAsia"/>
        </w:rPr>
        <w:t>Cookie</w:t>
      </w:r>
      <w:r>
        <w:rPr>
          <w:rFonts w:hint="eastAsia"/>
        </w:rPr>
        <w:t>不会占满你的硬盘。因为一个</w:t>
      </w:r>
      <w:r>
        <w:rPr>
          <w:rFonts w:hint="eastAsia"/>
        </w:rPr>
        <w:t>Cookie</w:t>
      </w:r>
      <w:r>
        <w:rPr>
          <w:rFonts w:hint="eastAsia"/>
        </w:rPr>
        <w:t>最多只有</w:t>
      </w:r>
      <w:r>
        <w:rPr>
          <w:rFonts w:hint="eastAsia"/>
        </w:rPr>
        <w:t>4KB</w:t>
      </w:r>
      <w:r>
        <w:rPr>
          <w:rFonts w:hint="eastAsia"/>
        </w:rPr>
        <w:t>，并且浏览器最多可以保存</w:t>
      </w:r>
      <w:r>
        <w:rPr>
          <w:rFonts w:hint="eastAsia"/>
        </w:rPr>
        <w:t>300</w:t>
      </w:r>
      <w:r>
        <w:rPr>
          <w:rFonts w:hint="eastAsia"/>
        </w:rPr>
        <w:t>个</w:t>
      </w:r>
      <w:r>
        <w:rPr>
          <w:rFonts w:hint="eastAsia"/>
        </w:rPr>
        <w:t>Cookie</w:t>
      </w:r>
      <w:r>
        <w:rPr>
          <w:rFonts w:hint="eastAsia"/>
        </w:rPr>
        <w:t>。当然，在浏览器大战的今天，一些浏览器为了打败对手，可能对</w:t>
      </w:r>
      <w:r>
        <w:rPr>
          <w:rFonts w:hint="eastAsia"/>
        </w:rPr>
        <w:t>Cookie</w:t>
      </w:r>
      <w:r>
        <w:rPr>
          <w:rFonts w:hint="eastAsia"/>
        </w:rPr>
        <w:t>规范“扩展”了一些，例如每个</w:t>
      </w:r>
      <w:r>
        <w:rPr>
          <w:rFonts w:hint="eastAsia"/>
        </w:rPr>
        <w:t>Cookie</w:t>
      </w:r>
      <w:r>
        <w:rPr>
          <w:rFonts w:hint="eastAsia"/>
        </w:rPr>
        <w:t>的大小为</w:t>
      </w:r>
      <w:r>
        <w:rPr>
          <w:rFonts w:hint="eastAsia"/>
        </w:rPr>
        <w:t>8KB</w:t>
      </w:r>
      <w:r>
        <w:rPr>
          <w:rFonts w:hint="eastAsia"/>
        </w:rPr>
        <w:t>，最多可保存</w:t>
      </w:r>
      <w:r>
        <w:rPr>
          <w:rFonts w:hint="eastAsia"/>
        </w:rPr>
        <w:t>500</w:t>
      </w:r>
      <w:r>
        <w:rPr>
          <w:rFonts w:hint="eastAsia"/>
        </w:rPr>
        <w:t>个</w:t>
      </w:r>
      <w:r>
        <w:rPr>
          <w:rFonts w:hint="eastAsia"/>
        </w:rPr>
        <w:t>Cookie</w:t>
      </w:r>
      <w:r>
        <w:rPr>
          <w:rFonts w:hint="eastAsia"/>
        </w:rPr>
        <w:t>等！但也不会出现把你硬盘占满的可能！</w:t>
      </w:r>
    </w:p>
    <w:p w14:paraId="145D5A7B" w14:textId="5CCA8012" w:rsidR="00F2578F" w:rsidRPr="00F2578F" w:rsidRDefault="00F2578F" w:rsidP="00F2578F">
      <w:pPr>
        <w:pStyle w:val="41"/>
        <w:ind w:firstLine="420"/>
        <w:rPr>
          <w:color w:val="FF0000"/>
        </w:rPr>
      </w:pPr>
      <w:r w:rsidRPr="00F2578F">
        <w:rPr>
          <w:rFonts w:hint="eastAsia"/>
          <w:color w:val="FF0000"/>
        </w:rPr>
        <w:t>不同的浏览器之间不能共享</w:t>
      </w:r>
      <w:r w:rsidRPr="00F2578F">
        <w:rPr>
          <w:rFonts w:hint="eastAsia"/>
          <w:color w:val="FF0000"/>
        </w:rPr>
        <w:t>Cookie</w:t>
      </w:r>
      <w:r w:rsidRPr="00F2578F">
        <w:rPr>
          <w:rFonts w:hint="eastAsia"/>
          <w:color w:val="FF0000"/>
        </w:rPr>
        <w:t>！！！</w:t>
      </w:r>
    </w:p>
    <w:p w14:paraId="0B2CFC8D" w14:textId="3CD9A312" w:rsidR="00F2578F" w:rsidRDefault="00F2578F" w:rsidP="00F2578F">
      <w:pPr>
        <w:pStyle w:val="2"/>
        <w:ind w:right="210"/>
      </w:pPr>
      <w:r w:rsidRPr="00F2578F">
        <w:rPr>
          <w:rFonts w:hint="eastAsia"/>
        </w:rPr>
        <w:t>Cookie</w:t>
      </w:r>
      <w:r w:rsidRPr="00F2578F">
        <w:rPr>
          <w:rFonts w:hint="eastAsia"/>
        </w:rPr>
        <w:t>的作用</w:t>
      </w:r>
    </w:p>
    <w:p w14:paraId="0451B465" w14:textId="4DBE2BF1" w:rsidR="00F2578F" w:rsidRDefault="00F2578F" w:rsidP="00F2578F">
      <w:pPr>
        <w:pStyle w:val="41"/>
        <w:ind w:firstLine="420"/>
      </w:pPr>
      <w:r w:rsidRPr="00F2578F">
        <w:rPr>
          <w:rFonts w:hint="eastAsia"/>
        </w:rPr>
        <w:t>Cookie</w:t>
      </w:r>
      <w:r w:rsidRPr="00F2578F">
        <w:rPr>
          <w:rFonts w:hint="eastAsia"/>
        </w:rPr>
        <w:t>的作用可大了，但无论怎么夸大</w:t>
      </w:r>
      <w:r w:rsidRPr="00F2578F">
        <w:rPr>
          <w:rFonts w:hint="eastAsia"/>
        </w:rPr>
        <w:t>Cookie</w:t>
      </w:r>
      <w:r w:rsidRPr="00F2578F">
        <w:rPr>
          <w:rFonts w:hint="eastAsia"/>
        </w:rPr>
        <w:t>的作用都离不开“</w:t>
      </w:r>
      <w:r w:rsidRPr="0060708F">
        <w:rPr>
          <w:rFonts w:hint="eastAsia"/>
          <w:b/>
          <w:color w:val="FF0000"/>
        </w:rPr>
        <w:t>跟踪客户端状态</w:t>
      </w:r>
      <w:r w:rsidRPr="00F2578F">
        <w:rPr>
          <w:rFonts w:hint="eastAsia"/>
        </w:rPr>
        <w:t>”这句话。我们知道</w:t>
      </w:r>
      <w:r w:rsidRPr="00F2578F">
        <w:rPr>
          <w:rFonts w:hint="eastAsia"/>
        </w:rPr>
        <w:t>Cookie</w:t>
      </w:r>
      <w:r w:rsidRPr="00F2578F">
        <w:rPr>
          <w:rFonts w:hint="eastAsia"/>
        </w:rPr>
        <w:t>是服务器保存在客户端的信息，然后客户端会在下次请求时把</w:t>
      </w:r>
      <w:r w:rsidRPr="00F2578F">
        <w:rPr>
          <w:rFonts w:hint="eastAsia"/>
        </w:rPr>
        <w:t>Cookie</w:t>
      </w:r>
      <w:r w:rsidRPr="00F2578F">
        <w:rPr>
          <w:rFonts w:hint="eastAsia"/>
        </w:rPr>
        <w:t>在还给服务器，这样服务器就可以通过信息来识别客户端了。</w:t>
      </w:r>
    </w:p>
    <w:p w14:paraId="72C75CA7" w14:textId="68683A5E" w:rsidR="00251F59" w:rsidRDefault="00251F59" w:rsidP="00251F59">
      <w:pPr>
        <w:pStyle w:val="1"/>
      </w:pPr>
      <w:r>
        <w:rPr>
          <w:rFonts w:hint="eastAsia"/>
        </w:rPr>
        <w:t>Cookie</w:t>
      </w:r>
      <w:r>
        <w:rPr>
          <w:rFonts w:hint="eastAsia"/>
        </w:rPr>
        <w:t>示例</w:t>
      </w:r>
      <w:r w:rsidR="002F173C">
        <w:rPr>
          <w:rFonts w:hint="eastAsia"/>
        </w:rPr>
        <w:t>(</w:t>
      </w:r>
      <w:r w:rsidR="002F173C">
        <w:rPr>
          <w:rFonts w:hint="eastAsia"/>
        </w:rPr>
        <w:t>精通</w:t>
      </w:r>
      <w:r w:rsidR="002F173C">
        <w:rPr>
          <w:rFonts w:hint="eastAsia"/>
        </w:rPr>
        <w:t>)</w:t>
      </w:r>
    </w:p>
    <w:p w14:paraId="4592CC84" w14:textId="593F93F5" w:rsidR="00F2578F" w:rsidRDefault="00F2578F" w:rsidP="00F2578F">
      <w:pPr>
        <w:pStyle w:val="2"/>
        <w:ind w:right="210"/>
      </w:pPr>
      <w:r w:rsidRPr="00F2578F">
        <w:rPr>
          <w:rFonts w:hint="eastAsia"/>
        </w:rPr>
        <w:t>保存</w:t>
      </w:r>
      <w:r w:rsidRPr="00F2578F">
        <w:rPr>
          <w:rFonts w:hint="eastAsia"/>
        </w:rPr>
        <w:t>Cookie</w:t>
      </w:r>
      <w:r w:rsidRPr="00F2578F">
        <w:rPr>
          <w:rFonts w:hint="eastAsia"/>
        </w:rPr>
        <w:t>到客户端</w:t>
      </w:r>
    </w:p>
    <w:p w14:paraId="771BF764" w14:textId="44DE3DF6" w:rsidR="00F2578F" w:rsidRDefault="00F2578F" w:rsidP="00F2578F">
      <w:pPr>
        <w:pStyle w:val="41"/>
        <w:ind w:firstLine="420"/>
      </w:pPr>
      <w:r w:rsidRPr="00F2578F">
        <w:rPr>
          <w:rFonts w:hint="eastAsia"/>
        </w:rPr>
        <w:t>这是响应工作的一部分，所以这个方法是</w:t>
      </w:r>
      <w:r w:rsidRPr="00F2578F">
        <w:rPr>
          <w:rFonts w:hint="eastAsia"/>
        </w:rPr>
        <w:t>response</w:t>
      </w:r>
      <w:r w:rsidRPr="00F2578F">
        <w:rPr>
          <w:rFonts w:hint="eastAsia"/>
        </w:rPr>
        <w:t>对象的。并且</w:t>
      </w:r>
      <w:r w:rsidRPr="00F2578F">
        <w:rPr>
          <w:rFonts w:hint="eastAsia"/>
        </w:rPr>
        <w:t>Cookie</w:t>
      </w:r>
      <w:r w:rsidRPr="00F2578F">
        <w:rPr>
          <w:rFonts w:hint="eastAsia"/>
        </w:rPr>
        <w:t>是</w:t>
      </w:r>
      <w:r w:rsidRPr="00F2578F">
        <w:rPr>
          <w:rFonts w:hint="eastAsia"/>
        </w:rPr>
        <w:t>HTTP</w:t>
      </w:r>
      <w:r w:rsidRPr="00F2578F">
        <w:rPr>
          <w:rFonts w:hint="eastAsia"/>
        </w:rPr>
        <w:t>协议中的内容，所以保存</w:t>
      </w:r>
      <w:r w:rsidRPr="00F2578F">
        <w:rPr>
          <w:rFonts w:hint="eastAsia"/>
        </w:rPr>
        <w:t>Cookie</w:t>
      </w:r>
      <w:r w:rsidRPr="00F2578F">
        <w:rPr>
          <w:rFonts w:hint="eastAsia"/>
        </w:rPr>
        <w:t>是</w:t>
      </w:r>
      <w:r w:rsidRPr="00F2578F">
        <w:rPr>
          <w:rFonts w:hint="eastAsia"/>
        </w:rPr>
        <w:t>HttpServletResponse</w:t>
      </w:r>
      <w:r w:rsidRPr="00F2578F">
        <w:rPr>
          <w:rFonts w:hint="eastAsia"/>
        </w:rPr>
        <w:t>类的方法。</w:t>
      </w:r>
    </w:p>
    <w:p w14:paraId="1CFBF244" w14:textId="23FDCC1D" w:rsidR="00F2578F" w:rsidRDefault="00F2578F" w:rsidP="00F2578F">
      <w:pPr>
        <w:pStyle w:val="41"/>
        <w:numPr>
          <w:ilvl w:val="0"/>
          <w:numId w:val="29"/>
        </w:numPr>
        <w:ind w:firstLineChars="0"/>
      </w:pPr>
      <w:r w:rsidRPr="00F2578F">
        <w:rPr>
          <w:rFonts w:hint="eastAsia"/>
          <w:color w:val="FF0000"/>
        </w:rPr>
        <w:t>void addCookie(Cookie c)</w:t>
      </w:r>
      <w:r w:rsidRPr="00F2578F">
        <w:rPr>
          <w:rFonts w:hint="eastAsia"/>
        </w:rPr>
        <w:t>：添加</w:t>
      </w:r>
      <w:r w:rsidRPr="00F2578F">
        <w:rPr>
          <w:rFonts w:hint="eastAsia"/>
        </w:rPr>
        <w:t>Cookie</w:t>
      </w:r>
      <w:r w:rsidRPr="00F2578F">
        <w:rPr>
          <w:rFonts w:hint="eastAsia"/>
        </w:rPr>
        <w:t>对象到当前</w:t>
      </w:r>
      <w:r w:rsidRPr="00F2578F">
        <w:rPr>
          <w:rFonts w:hint="eastAsia"/>
        </w:rPr>
        <w:t>response</w:t>
      </w:r>
      <w:r w:rsidRPr="00F2578F">
        <w:rPr>
          <w:rFonts w:hint="eastAsia"/>
        </w:rPr>
        <w:t>对象中，这个方法可以被调用多次，从而完成添加多个</w:t>
      </w:r>
      <w:r w:rsidRPr="00F2578F">
        <w:rPr>
          <w:rFonts w:hint="eastAsia"/>
        </w:rPr>
        <w:t>Cookie</w:t>
      </w:r>
      <w:r w:rsidRPr="00F2578F">
        <w:rPr>
          <w:rFonts w:hint="eastAsia"/>
        </w:rPr>
        <w:t>对象到</w:t>
      </w:r>
      <w:r w:rsidRPr="00F2578F">
        <w:rPr>
          <w:rFonts w:hint="eastAsia"/>
        </w:rPr>
        <w:t>response</w:t>
      </w:r>
      <w:r w:rsidRPr="00F2578F">
        <w:rPr>
          <w:rFonts w:hint="eastAsia"/>
        </w:rPr>
        <w:t>中。</w:t>
      </w:r>
    </w:p>
    <w:p w14:paraId="5A8C33D9" w14:textId="4FADF854" w:rsidR="00F2578F" w:rsidRDefault="00F2578F" w:rsidP="00F2578F">
      <w:pPr>
        <w:pStyle w:val="41"/>
        <w:ind w:firstLine="420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2578F" w14:paraId="2358D942" w14:textId="77777777" w:rsidTr="00F2578F">
        <w:tc>
          <w:tcPr>
            <w:tcW w:w="8296" w:type="dxa"/>
          </w:tcPr>
          <w:p w14:paraId="71534A5E" w14:textId="0F114C48" w:rsidR="00F2578F" w:rsidRPr="009F1436" w:rsidRDefault="00F2578F" w:rsidP="00F2578F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sz w:val="18"/>
                <w:szCs w:val="18"/>
              </w:rPr>
            </w:pPr>
            <w:r w:rsidRPr="009F1436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18"/>
                <w:szCs w:val="18"/>
              </w:rPr>
              <w:t xml:space="preserve">Cookie </w:t>
            </w:r>
            <w:r w:rsidRPr="009F1436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18"/>
                <w:szCs w:val="18"/>
              </w:rPr>
              <w:t xml:space="preserve">cookie </w:t>
            </w:r>
            <w:r w:rsidRPr="009F143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18"/>
              </w:rPr>
              <w:t xml:space="preserve">= </w:t>
            </w:r>
            <w:r w:rsidRPr="009F143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18"/>
              </w:rPr>
              <w:t xml:space="preserve">new </w:t>
            </w:r>
            <w:r w:rsidRPr="009F1436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18"/>
              </w:rPr>
              <w:t>Cookie</w:t>
            </w:r>
            <w:r w:rsidRPr="009F143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18"/>
              </w:rPr>
              <w:t>(</w:t>
            </w:r>
            <w:r w:rsidRPr="009F1436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18"/>
                <w:szCs w:val="18"/>
              </w:rPr>
              <w:t>"username"</w:t>
            </w:r>
            <w:r w:rsidRPr="009F143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18"/>
              </w:rPr>
              <w:t xml:space="preserve">, </w:t>
            </w:r>
            <w:r w:rsidRPr="009F1436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18"/>
                <w:szCs w:val="18"/>
              </w:rPr>
              <w:t>"txjava"</w:t>
            </w:r>
            <w:r w:rsidRPr="009F143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18"/>
              </w:rPr>
              <w:t>)</w:t>
            </w:r>
            <w:r w:rsidRPr="009F143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18"/>
              </w:rPr>
              <w:t>;</w:t>
            </w:r>
            <w:r w:rsidRPr="009F143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18"/>
              </w:rPr>
              <w:br/>
            </w:r>
            <w:r w:rsidRPr="009F1436">
              <w:rPr>
                <w:rFonts w:ascii="Consolas" w:eastAsia="宋体" w:hAnsi="Consolas" w:cs="宋体"/>
                <w:color w:val="885D3B"/>
                <w:kern w:val="0"/>
                <w:sz w:val="18"/>
                <w:szCs w:val="18"/>
              </w:rPr>
              <w:t>response</w:t>
            </w:r>
            <w:r w:rsidRPr="009F143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18"/>
              </w:rPr>
              <w:t>.</w:t>
            </w:r>
            <w:r w:rsidRPr="009F1436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18"/>
              </w:rPr>
              <w:t>addCookie</w:t>
            </w:r>
            <w:r w:rsidRPr="009F143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18"/>
              </w:rPr>
              <w:t>(</w:t>
            </w:r>
            <w:r w:rsidRPr="009F1436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18"/>
                <w:szCs w:val="18"/>
              </w:rPr>
              <w:t>cookie</w:t>
            </w:r>
            <w:r w:rsidRPr="009F143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18"/>
              </w:rPr>
              <w:t>)</w:t>
            </w:r>
            <w:r w:rsidRPr="009F143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18"/>
              </w:rPr>
              <w:t>;</w:t>
            </w:r>
          </w:p>
        </w:tc>
      </w:tr>
    </w:tbl>
    <w:p w14:paraId="2AA0C1C4" w14:textId="74364D0C" w:rsidR="00F03CD0" w:rsidRDefault="00F03CD0" w:rsidP="00F2578F">
      <w:pPr>
        <w:pStyle w:val="41"/>
        <w:ind w:firstLine="420"/>
      </w:pPr>
      <w:r>
        <w:rPr>
          <w:rFonts w:hint="eastAsia"/>
        </w:rPr>
        <w:lastRenderedPageBreak/>
        <w:t>通过浏览器的开发者工具我们可以看到</w:t>
      </w:r>
      <w:r>
        <w:rPr>
          <w:rFonts w:hint="eastAsia"/>
        </w:rPr>
        <w:t>,</w:t>
      </w:r>
      <w:r>
        <w:rPr>
          <w:rFonts w:hint="eastAsia"/>
        </w:rPr>
        <w:t>该请求的响应头中被添加了</w:t>
      </w:r>
      <w:r>
        <w:rPr>
          <w:rFonts w:hint="eastAsia"/>
        </w:rPr>
        <w:t>S</w:t>
      </w:r>
      <w:r>
        <w:t>et-Cookie</w:t>
      </w:r>
      <w:r>
        <w:rPr>
          <w:rFonts w:hint="eastAsia"/>
        </w:rPr>
        <w:t>的值</w:t>
      </w:r>
      <w:r>
        <w:rPr>
          <w:rFonts w:hint="eastAsia"/>
        </w:rPr>
        <w:t>:</w:t>
      </w:r>
    </w:p>
    <w:p w14:paraId="601C88F4" w14:textId="2F4B8423" w:rsidR="00F2578F" w:rsidRDefault="00F03CD0" w:rsidP="00F2578F">
      <w:pPr>
        <w:pStyle w:val="41"/>
        <w:ind w:firstLine="420"/>
      </w:pPr>
      <w:r>
        <w:rPr>
          <w:noProof/>
        </w:rPr>
        <w:drawing>
          <wp:inline distT="0" distB="0" distL="0" distR="0" wp14:anchorId="06B17929" wp14:editId="47AB55B8">
            <wp:extent cx="2620978" cy="2049128"/>
            <wp:effectExtent l="0" t="0" r="8255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53971" cy="2074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9122C" w14:textId="6F292DCC" w:rsidR="006B0FED" w:rsidRDefault="006B0FED" w:rsidP="00F2578F">
      <w:pPr>
        <w:pStyle w:val="41"/>
        <w:ind w:firstLine="420"/>
      </w:pPr>
      <w:r>
        <w:rPr>
          <w:rFonts w:hint="eastAsia"/>
        </w:rPr>
        <w:t>同样根据浏览器的开发者工具我们可以看到</w:t>
      </w:r>
      <w:hyperlink r:id="rId10" w:history="1">
        <w:r w:rsidRPr="00771994">
          <w:rPr>
            <w:rStyle w:val="ad"/>
          </w:rPr>
          <w:t>http://localhost:8080</w:t>
        </w:r>
      </w:hyperlink>
      <w:r>
        <w:rPr>
          <w:rFonts w:hint="eastAsia"/>
        </w:rPr>
        <w:t>的网址的</w:t>
      </w:r>
      <w:r>
        <w:rPr>
          <w:rFonts w:hint="eastAsia"/>
        </w:rPr>
        <w:t>cookie</w:t>
      </w:r>
      <w:r>
        <w:rPr>
          <w:rFonts w:hint="eastAsia"/>
        </w:rPr>
        <w:t>中被加入了</w:t>
      </w:r>
      <w:r>
        <w:rPr>
          <w:rFonts w:hint="eastAsia"/>
        </w:rPr>
        <w:t>username=txjava</w:t>
      </w:r>
      <w:r>
        <w:rPr>
          <w:rFonts w:hint="eastAsia"/>
        </w:rPr>
        <w:t>的信息</w:t>
      </w:r>
      <w:r w:rsidR="00871738">
        <w:rPr>
          <w:rFonts w:hint="eastAsia"/>
        </w:rPr>
        <w:t>:</w:t>
      </w:r>
    </w:p>
    <w:p w14:paraId="4419CE60" w14:textId="51EEC9F6" w:rsidR="006B0FED" w:rsidRDefault="006B0FED" w:rsidP="00F2578F">
      <w:pPr>
        <w:pStyle w:val="41"/>
        <w:ind w:firstLine="420"/>
      </w:pPr>
      <w:r>
        <w:rPr>
          <w:noProof/>
        </w:rPr>
        <w:drawing>
          <wp:inline distT="0" distB="0" distL="0" distR="0" wp14:anchorId="01479887" wp14:editId="3B2E03F7">
            <wp:extent cx="5274310" cy="1708785"/>
            <wp:effectExtent l="0" t="0" r="254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8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C6CDAA" w14:textId="1A735945" w:rsidR="00D524CC" w:rsidRDefault="00D524CC" w:rsidP="00F2578F">
      <w:pPr>
        <w:pStyle w:val="41"/>
        <w:ind w:firstLine="420"/>
      </w:pPr>
      <w:r>
        <w:rPr>
          <w:rFonts w:hint="eastAsia"/>
        </w:rPr>
        <w:t>这时我们再对服务器进行访问就会发现</w:t>
      </w:r>
      <w:r>
        <w:rPr>
          <w:rFonts w:hint="eastAsia"/>
        </w:rPr>
        <w:t>,</w:t>
      </w:r>
      <w:r>
        <w:rPr>
          <w:rFonts w:hint="eastAsia"/>
        </w:rPr>
        <w:t>访问服务器时请求时带着</w:t>
      </w:r>
      <w:r>
        <w:rPr>
          <w:rFonts w:hint="eastAsia"/>
        </w:rPr>
        <w:t>cookie</w:t>
      </w:r>
      <w:r>
        <w:rPr>
          <w:rFonts w:hint="eastAsia"/>
        </w:rPr>
        <w:t>的值的</w:t>
      </w:r>
      <w:r>
        <w:rPr>
          <w:rFonts w:hint="eastAsia"/>
        </w:rPr>
        <w:t>:</w:t>
      </w:r>
    </w:p>
    <w:p w14:paraId="56345CFE" w14:textId="0A2CE759" w:rsidR="00D524CC" w:rsidRDefault="00D524CC" w:rsidP="00F2578F">
      <w:pPr>
        <w:pStyle w:val="41"/>
        <w:ind w:firstLine="420"/>
      </w:pPr>
      <w:r>
        <w:rPr>
          <w:noProof/>
        </w:rPr>
        <w:drawing>
          <wp:inline distT="0" distB="0" distL="0" distR="0" wp14:anchorId="518599A4" wp14:editId="18B504D5">
            <wp:extent cx="5496663" cy="2693406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30669" cy="27100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40849" w14:textId="7226D77B" w:rsidR="00112731" w:rsidRDefault="00112731" w:rsidP="00112731">
      <w:pPr>
        <w:pStyle w:val="2"/>
        <w:ind w:right="210"/>
      </w:pPr>
      <w:r w:rsidRPr="00112731">
        <w:rPr>
          <w:rFonts w:hint="eastAsia"/>
        </w:rPr>
        <w:lastRenderedPageBreak/>
        <w:t>服务器端读取</w:t>
      </w:r>
      <w:r w:rsidRPr="00112731">
        <w:rPr>
          <w:rFonts w:hint="eastAsia"/>
        </w:rPr>
        <w:t>Cookie</w:t>
      </w:r>
    </w:p>
    <w:p w14:paraId="46D87E67" w14:textId="77777777" w:rsidR="00112731" w:rsidRDefault="00112731" w:rsidP="00112731">
      <w:pPr>
        <w:pStyle w:val="41"/>
        <w:ind w:firstLine="420"/>
      </w:pPr>
      <w:r>
        <w:rPr>
          <w:rFonts w:hint="eastAsia"/>
        </w:rPr>
        <w:t>我们现在已经可以保存</w:t>
      </w:r>
      <w:r>
        <w:rPr>
          <w:rFonts w:hint="eastAsia"/>
        </w:rPr>
        <w:t>Cookie</w:t>
      </w:r>
      <w:r>
        <w:rPr>
          <w:rFonts w:hint="eastAsia"/>
        </w:rPr>
        <w:t>到客户端了，但还没有学习让服务器如何读取</w:t>
      </w:r>
      <w:r>
        <w:rPr>
          <w:rFonts w:hint="eastAsia"/>
        </w:rPr>
        <w:t>Cookie</w:t>
      </w:r>
      <w:r>
        <w:rPr>
          <w:rFonts w:hint="eastAsia"/>
        </w:rPr>
        <w:t>。</w:t>
      </w:r>
    </w:p>
    <w:p w14:paraId="7A75FDCC" w14:textId="77777777" w:rsidR="00112731" w:rsidRDefault="00112731" w:rsidP="00112731">
      <w:pPr>
        <w:pStyle w:val="41"/>
        <w:ind w:firstLine="420"/>
      </w:pPr>
      <w:r>
        <w:rPr>
          <w:rFonts w:hint="eastAsia"/>
        </w:rPr>
        <w:t>如果浏览器保存了</w:t>
      </w:r>
      <w:r>
        <w:rPr>
          <w:rFonts w:hint="eastAsia"/>
        </w:rPr>
        <w:t>Cookie</w:t>
      </w:r>
      <w:r>
        <w:rPr>
          <w:rFonts w:hint="eastAsia"/>
        </w:rPr>
        <w:t>，那么会在下一次请求时把</w:t>
      </w:r>
      <w:r>
        <w:rPr>
          <w:rFonts w:hint="eastAsia"/>
        </w:rPr>
        <w:t>Cookie</w:t>
      </w:r>
      <w:r>
        <w:rPr>
          <w:rFonts w:hint="eastAsia"/>
        </w:rPr>
        <w:t>放到请求头中发送给服务器，这时服务器需要在请求中读取</w:t>
      </w:r>
      <w:r>
        <w:rPr>
          <w:rFonts w:hint="eastAsia"/>
        </w:rPr>
        <w:t>Cookie</w:t>
      </w:r>
      <w:r>
        <w:rPr>
          <w:rFonts w:hint="eastAsia"/>
        </w:rPr>
        <w:t>。既然是在请求中读取，那么当然是使用</w:t>
      </w:r>
      <w:r>
        <w:rPr>
          <w:rFonts w:hint="eastAsia"/>
        </w:rPr>
        <w:t>request</w:t>
      </w:r>
      <w:r>
        <w:rPr>
          <w:rFonts w:hint="eastAsia"/>
        </w:rPr>
        <w:t>对象来读取了。</w:t>
      </w:r>
    </w:p>
    <w:p w14:paraId="57258072" w14:textId="75A9AD88" w:rsidR="00112731" w:rsidRDefault="00112731" w:rsidP="00112731">
      <w:pPr>
        <w:pStyle w:val="41"/>
        <w:ind w:firstLine="420"/>
      </w:pPr>
      <w:r>
        <w:rPr>
          <w:rFonts w:hint="eastAsia"/>
        </w:rPr>
        <w:t>HttpServletRequest</w:t>
      </w:r>
      <w:r>
        <w:rPr>
          <w:rFonts w:hint="eastAsia"/>
        </w:rPr>
        <w:t>：</w:t>
      </w:r>
      <w:r>
        <w:rPr>
          <w:rFonts w:hint="eastAsia"/>
        </w:rPr>
        <w:t xml:space="preserve">Cookie[] </w:t>
      </w:r>
      <w:r w:rsidRPr="00112731">
        <w:rPr>
          <w:rFonts w:hint="eastAsia"/>
          <w:color w:val="FF0000"/>
        </w:rPr>
        <w:t>getCookies</w:t>
      </w:r>
      <w:r>
        <w:rPr>
          <w:rFonts w:hint="eastAsia"/>
        </w:rPr>
        <w:t>()</w:t>
      </w:r>
    </w:p>
    <w:p w14:paraId="097321A9" w14:textId="427AAFC7" w:rsidR="00112731" w:rsidRDefault="00112731" w:rsidP="00112731">
      <w:pPr>
        <w:pStyle w:val="41"/>
        <w:ind w:firstLine="420"/>
      </w:pPr>
      <w:r>
        <w:rPr>
          <w:rFonts w:hint="eastAsia"/>
        </w:rPr>
        <w:t>示例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12731" w14:paraId="4800F2EC" w14:textId="77777777" w:rsidTr="00112731">
        <w:tc>
          <w:tcPr>
            <w:tcW w:w="8296" w:type="dxa"/>
          </w:tcPr>
          <w:p w14:paraId="5A13E339" w14:textId="2E481C83" w:rsidR="00112731" w:rsidRPr="00112731" w:rsidRDefault="00112731" w:rsidP="00112731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112731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Cs w:val="24"/>
              </w:rPr>
              <w:t>Cookie</w:t>
            </w:r>
            <w:r w:rsidRPr="00112731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 xml:space="preserve">[] </w:t>
            </w:r>
            <w:r w:rsidRPr="00112731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Cs w:val="24"/>
              </w:rPr>
              <w:t xml:space="preserve">cookies </w:t>
            </w:r>
            <w:r w:rsidRPr="00112731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 xml:space="preserve">= </w:t>
            </w:r>
            <w:r w:rsidRPr="00112731">
              <w:rPr>
                <w:rFonts w:ascii="Consolas" w:eastAsia="宋体" w:hAnsi="Consolas" w:cs="宋体"/>
                <w:color w:val="885D3B"/>
                <w:kern w:val="0"/>
                <w:szCs w:val="24"/>
              </w:rPr>
              <w:t>request</w:t>
            </w:r>
            <w:r w:rsidRPr="00112731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.</w:t>
            </w:r>
            <w:r w:rsidRPr="00112731">
              <w:rPr>
                <w:rFonts w:ascii="Consolas" w:eastAsia="宋体" w:hAnsi="Consolas" w:cs="宋体"/>
                <w:b/>
                <w:bCs/>
                <w:color w:val="BC5A65"/>
                <w:kern w:val="0"/>
                <w:szCs w:val="24"/>
              </w:rPr>
              <w:t>getCookies</w:t>
            </w:r>
            <w:r w:rsidRPr="00112731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()</w:t>
            </w:r>
            <w:r w:rsidRPr="00112731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;</w:t>
            </w:r>
            <w:r w:rsidRPr="00112731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br/>
            </w:r>
            <w:r w:rsidRPr="00112731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if</w:t>
            </w:r>
            <w:r w:rsidRPr="00112731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(</w:t>
            </w:r>
            <w:r w:rsidRPr="00112731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Cs w:val="24"/>
              </w:rPr>
              <w:t xml:space="preserve">cookies </w:t>
            </w:r>
            <w:r w:rsidRPr="00112731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 xml:space="preserve">!= </w:t>
            </w:r>
            <w:r w:rsidRPr="00112731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null</w:t>
            </w:r>
            <w:r w:rsidRPr="00112731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){</w:t>
            </w:r>
            <w:r w:rsidRPr="00112731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 xml:space="preserve">    </w:t>
            </w:r>
            <w:r w:rsidRPr="00112731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for</w:t>
            </w:r>
            <w:r w:rsidRPr="00112731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(</w:t>
            </w:r>
            <w:r w:rsidRPr="00112731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Cs w:val="24"/>
              </w:rPr>
              <w:t xml:space="preserve">Cookie </w:t>
            </w:r>
            <w:r w:rsidRPr="00112731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Cs w:val="24"/>
              </w:rPr>
              <w:t xml:space="preserve">cookie </w:t>
            </w:r>
            <w:r w:rsidRPr="00112731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 xml:space="preserve">: </w:t>
            </w:r>
            <w:r w:rsidRPr="00112731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Cs w:val="24"/>
              </w:rPr>
              <w:t>cookies</w:t>
            </w:r>
            <w:r w:rsidRPr="00112731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){</w:t>
            </w:r>
            <w:r w:rsidRPr="00112731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 xml:space="preserve">        </w:t>
            </w:r>
            <w:r w:rsidRPr="00112731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Cs w:val="24"/>
              </w:rPr>
              <w:t>System</w:t>
            </w:r>
            <w:r w:rsidRPr="00112731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.</w:t>
            </w:r>
            <w:r w:rsidRPr="00112731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Cs w:val="24"/>
              </w:rPr>
              <w:t>out</w:t>
            </w:r>
            <w:r w:rsidRPr="00112731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.</w:t>
            </w:r>
            <w:r w:rsidRPr="00112731">
              <w:rPr>
                <w:rFonts w:ascii="Consolas" w:eastAsia="宋体" w:hAnsi="Consolas" w:cs="宋体"/>
                <w:b/>
                <w:bCs/>
                <w:color w:val="BC5A65"/>
                <w:kern w:val="0"/>
                <w:szCs w:val="24"/>
              </w:rPr>
              <w:t>println</w:t>
            </w:r>
            <w:r w:rsidRPr="00112731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(</w:t>
            </w:r>
            <w:r w:rsidRPr="00112731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Cs w:val="24"/>
              </w:rPr>
              <w:t>cookie</w:t>
            </w:r>
            <w:r w:rsidRPr="00112731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.</w:t>
            </w:r>
            <w:r w:rsidRPr="00112731">
              <w:rPr>
                <w:rFonts w:ascii="Consolas" w:eastAsia="宋体" w:hAnsi="Consolas" w:cs="宋体"/>
                <w:b/>
                <w:bCs/>
                <w:color w:val="BC5A65"/>
                <w:kern w:val="0"/>
                <w:szCs w:val="24"/>
              </w:rPr>
              <w:t>getName</w:t>
            </w:r>
            <w:r w:rsidRPr="00112731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 xml:space="preserve">() </w:t>
            </w:r>
            <w:r w:rsidRPr="00112731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+</w:t>
            </w:r>
            <w:r w:rsidRPr="00112731">
              <w:rPr>
                <w:rFonts w:ascii="Consolas" w:eastAsia="宋体" w:hAnsi="Consolas" w:cs="宋体"/>
                <w:b/>
                <w:bCs/>
                <w:color w:val="317ECC"/>
                <w:kern w:val="0"/>
                <w:szCs w:val="24"/>
              </w:rPr>
              <w:t>":"</w:t>
            </w:r>
            <w:r w:rsidRPr="00112731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 xml:space="preserve">+ </w:t>
            </w:r>
            <w:r w:rsidRPr="00112731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Cs w:val="24"/>
              </w:rPr>
              <w:t>cookie</w:t>
            </w:r>
            <w:r w:rsidRPr="00112731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.</w:t>
            </w:r>
            <w:r w:rsidRPr="00112731">
              <w:rPr>
                <w:rFonts w:ascii="Consolas" w:eastAsia="宋体" w:hAnsi="Consolas" w:cs="宋体"/>
                <w:b/>
                <w:bCs/>
                <w:color w:val="BC5A65"/>
                <w:kern w:val="0"/>
                <w:szCs w:val="24"/>
              </w:rPr>
              <w:t>getValue</w:t>
            </w:r>
            <w:r w:rsidRPr="00112731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())</w:t>
            </w:r>
            <w:r w:rsidRPr="00112731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;</w:t>
            </w:r>
            <w:r w:rsidRPr="00112731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br/>
              <w:t xml:space="preserve">    </w:t>
            </w:r>
            <w:r w:rsidRPr="00112731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}</w:t>
            </w:r>
            <w:r w:rsidRPr="00112731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>}</w:t>
            </w:r>
          </w:p>
        </w:tc>
      </w:tr>
    </w:tbl>
    <w:p w14:paraId="2C9A0320" w14:textId="77777777" w:rsidR="00112731" w:rsidRPr="00F2578F" w:rsidRDefault="00112731" w:rsidP="00112731">
      <w:pPr>
        <w:pStyle w:val="41"/>
        <w:ind w:firstLine="420"/>
      </w:pPr>
    </w:p>
    <w:p w14:paraId="31789565" w14:textId="1A74E26A" w:rsidR="00251F59" w:rsidRDefault="00251F59" w:rsidP="00251F59">
      <w:pPr>
        <w:pStyle w:val="1"/>
      </w:pPr>
      <w:r>
        <w:rPr>
          <w:rFonts w:hint="eastAsia"/>
        </w:rPr>
        <w:t>Cookie</w:t>
      </w:r>
      <w:r>
        <w:rPr>
          <w:rFonts w:hint="eastAsia"/>
        </w:rPr>
        <w:t>生命周期</w:t>
      </w:r>
      <w:r w:rsidR="00650DA9">
        <w:rPr>
          <w:rFonts w:hint="eastAsia"/>
        </w:rPr>
        <w:t>(</w:t>
      </w:r>
      <w:r w:rsidR="00650DA9">
        <w:rPr>
          <w:rFonts w:hint="eastAsia"/>
        </w:rPr>
        <w:t>熟练</w:t>
      </w:r>
      <w:r w:rsidR="00650DA9">
        <w:rPr>
          <w:rFonts w:hint="eastAsia"/>
        </w:rPr>
        <w:t>)</w:t>
      </w:r>
    </w:p>
    <w:p w14:paraId="2DEDBD13" w14:textId="77777777" w:rsidR="001302FF" w:rsidRDefault="001302FF" w:rsidP="001302FF">
      <w:pPr>
        <w:pStyle w:val="41"/>
        <w:ind w:firstLine="420"/>
      </w:pPr>
      <w:r>
        <w:rPr>
          <w:rFonts w:hint="eastAsia"/>
        </w:rPr>
        <w:t>Cookie</w:t>
      </w:r>
      <w:r>
        <w:rPr>
          <w:rFonts w:hint="eastAsia"/>
        </w:rPr>
        <w:t>会在客户端存活多久呢？这就是</w:t>
      </w:r>
      <w:r>
        <w:rPr>
          <w:rFonts w:hint="eastAsia"/>
        </w:rPr>
        <w:t>Cookie</w:t>
      </w:r>
      <w:r>
        <w:rPr>
          <w:rFonts w:hint="eastAsia"/>
        </w:rPr>
        <w:t>的生命了。默认情况下，</w:t>
      </w:r>
      <w:r>
        <w:rPr>
          <w:rFonts w:hint="eastAsia"/>
        </w:rPr>
        <w:t>Cookie</w:t>
      </w:r>
      <w:r>
        <w:rPr>
          <w:rFonts w:hint="eastAsia"/>
        </w:rPr>
        <w:t>只在浏览器的</w:t>
      </w:r>
      <w:r w:rsidRPr="00D32466">
        <w:rPr>
          <w:rFonts w:hint="eastAsia"/>
          <w:b/>
          <w:color w:val="FF0000"/>
        </w:rPr>
        <w:t>内存中</w:t>
      </w:r>
      <w:r>
        <w:rPr>
          <w:rFonts w:hint="eastAsia"/>
        </w:rPr>
        <w:t>存活，也就是说，当你</w:t>
      </w:r>
      <w:r w:rsidRPr="00465F9D">
        <w:rPr>
          <w:rFonts w:hint="eastAsia"/>
          <w:b/>
          <w:color w:val="FF0000"/>
        </w:rPr>
        <w:t>关闭浏览器后，</w:t>
      </w:r>
      <w:r w:rsidRPr="00465F9D">
        <w:rPr>
          <w:rFonts w:hint="eastAsia"/>
          <w:b/>
          <w:color w:val="FF0000"/>
        </w:rPr>
        <w:t>Cookie</w:t>
      </w:r>
      <w:r w:rsidRPr="00465F9D">
        <w:rPr>
          <w:rFonts w:hint="eastAsia"/>
          <w:b/>
          <w:color w:val="FF0000"/>
        </w:rPr>
        <w:t>就会消失</w:t>
      </w:r>
      <w:r>
        <w:rPr>
          <w:rFonts w:hint="eastAsia"/>
        </w:rPr>
        <w:t>！</w:t>
      </w:r>
    </w:p>
    <w:p w14:paraId="147B4ABC" w14:textId="77777777" w:rsidR="001302FF" w:rsidRDefault="001302FF" w:rsidP="001302FF">
      <w:pPr>
        <w:pStyle w:val="41"/>
        <w:ind w:firstLine="420"/>
      </w:pPr>
      <w:r>
        <w:rPr>
          <w:rFonts w:hint="eastAsia"/>
        </w:rPr>
        <w:t>可以使用</w:t>
      </w:r>
      <w:r>
        <w:rPr>
          <w:rFonts w:hint="eastAsia"/>
        </w:rPr>
        <w:t>Cookie#setMaxAge(int expiry)</w:t>
      </w:r>
      <w:r>
        <w:rPr>
          <w:rFonts w:hint="eastAsia"/>
        </w:rPr>
        <w:t>来设置</w:t>
      </w:r>
      <w:r>
        <w:rPr>
          <w:rFonts w:hint="eastAsia"/>
        </w:rPr>
        <w:t>Cookie</w:t>
      </w:r>
      <w:r>
        <w:rPr>
          <w:rFonts w:hint="eastAsia"/>
        </w:rPr>
        <w:t>的存活时间。参数</w:t>
      </w:r>
      <w:r>
        <w:rPr>
          <w:rFonts w:hint="eastAsia"/>
        </w:rPr>
        <w:t>expiry</w:t>
      </w:r>
      <w:r>
        <w:rPr>
          <w:rFonts w:hint="eastAsia"/>
        </w:rPr>
        <w:t>表示</w:t>
      </w:r>
      <w:r>
        <w:rPr>
          <w:rFonts w:hint="eastAsia"/>
        </w:rPr>
        <w:t>Cookie</w:t>
      </w:r>
      <w:r>
        <w:rPr>
          <w:rFonts w:hint="eastAsia"/>
        </w:rPr>
        <w:t>存活的秒数。</w:t>
      </w:r>
    </w:p>
    <w:p w14:paraId="58EED70D" w14:textId="51661824" w:rsidR="001302FF" w:rsidRDefault="001302FF" w:rsidP="001302FF">
      <w:pPr>
        <w:pStyle w:val="41"/>
        <w:numPr>
          <w:ilvl w:val="0"/>
          <w:numId w:val="30"/>
        </w:numPr>
        <w:ind w:firstLineChars="0"/>
      </w:pPr>
      <w:r>
        <w:rPr>
          <w:rFonts w:hint="eastAsia"/>
        </w:rPr>
        <w:t>cookie.setMaxAge(60*60)</w:t>
      </w:r>
      <w:r>
        <w:rPr>
          <w:rFonts w:hint="eastAsia"/>
        </w:rPr>
        <w:t>：表示</w:t>
      </w:r>
      <w:r>
        <w:rPr>
          <w:rFonts w:hint="eastAsia"/>
        </w:rPr>
        <w:t>cookie</w:t>
      </w:r>
      <w:r>
        <w:rPr>
          <w:rFonts w:hint="eastAsia"/>
        </w:rPr>
        <w:t>对象可存活</w:t>
      </w:r>
      <w:r>
        <w:rPr>
          <w:rFonts w:hint="eastAsia"/>
        </w:rPr>
        <w:t>1</w:t>
      </w:r>
      <w:r>
        <w:rPr>
          <w:rFonts w:hint="eastAsia"/>
        </w:rPr>
        <w:t>小时。就算关闭浏览器，就算重启客户端电脑，</w:t>
      </w:r>
      <w:r>
        <w:rPr>
          <w:rFonts w:hint="eastAsia"/>
        </w:rPr>
        <w:t>cookie</w:t>
      </w:r>
      <w:r>
        <w:rPr>
          <w:rFonts w:hint="eastAsia"/>
        </w:rPr>
        <w:t>也会存活</w:t>
      </w:r>
      <w:r>
        <w:rPr>
          <w:rFonts w:hint="eastAsia"/>
        </w:rPr>
        <w:t>1</w:t>
      </w:r>
      <w:r>
        <w:rPr>
          <w:rFonts w:hint="eastAsia"/>
        </w:rPr>
        <w:t>小时。因为当</w:t>
      </w:r>
      <w:r>
        <w:rPr>
          <w:rFonts w:hint="eastAsia"/>
        </w:rPr>
        <w:t>maxAge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时，浏览器不仅会把</w:t>
      </w:r>
      <w:r>
        <w:rPr>
          <w:rFonts w:hint="eastAsia"/>
        </w:rPr>
        <w:t>cookie</w:t>
      </w:r>
      <w:r>
        <w:rPr>
          <w:rFonts w:hint="eastAsia"/>
        </w:rPr>
        <w:t>保存在浏览器内存中，还会把</w:t>
      </w:r>
      <w:r>
        <w:rPr>
          <w:rFonts w:hint="eastAsia"/>
        </w:rPr>
        <w:t>cookie</w:t>
      </w:r>
      <w:r>
        <w:rPr>
          <w:rFonts w:hint="eastAsia"/>
        </w:rPr>
        <w:t>保存到硬盘上。</w:t>
      </w:r>
    </w:p>
    <w:p w14:paraId="5DBCF5DF" w14:textId="57780072" w:rsidR="001302FF" w:rsidRDefault="001302FF" w:rsidP="001302FF">
      <w:pPr>
        <w:pStyle w:val="41"/>
        <w:numPr>
          <w:ilvl w:val="0"/>
          <w:numId w:val="30"/>
        </w:numPr>
        <w:ind w:firstLineChars="0"/>
      </w:pPr>
      <w:r>
        <w:rPr>
          <w:rFonts w:hint="eastAsia"/>
        </w:rPr>
        <w:t>cookie.setMaxAge(-1)</w:t>
      </w:r>
      <w:r>
        <w:rPr>
          <w:rFonts w:hint="eastAsia"/>
        </w:rPr>
        <w:t>：</w:t>
      </w:r>
      <w:r>
        <w:rPr>
          <w:rFonts w:hint="eastAsia"/>
        </w:rPr>
        <w:t>cookie</w:t>
      </w:r>
      <w:r>
        <w:rPr>
          <w:rFonts w:hint="eastAsia"/>
        </w:rPr>
        <w:t>的</w:t>
      </w:r>
      <w:r>
        <w:rPr>
          <w:rFonts w:hint="eastAsia"/>
        </w:rPr>
        <w:t>maxAge</w:t>
      </w:r>
      <w:r>
        <w:rPr>
          <w:rFonts w:hint="eastAsia"/>
        </w:rPr>
        <w:t>属性的默认值就是</w:t>
      </w:r>
      <w:r>
        <w:rPr>
          <w:rFonts w:hint="eastAsia"/>
        </w:rPr>
        <w:t>-1</w:t>
      </w:r>
      <w:r>
        <w:rPr>
          <w:rFonts w:hint="eastAsia"/>
        </w:rPr>
        <w:t>（其实只要是负数都是一个意思），表示只在浏览器内存中存活。一旦关闭浏览器窗口，那么</w:t>
      </w:r>
      <w:r>
        <w:rPr>
          <w:rFonts w:hint="eastAsia"/>
        </w:rPr>
        <w:t>cookie</w:t>
      </w:r>
      <w:r>
        <w:rPr>
          <w:rFonts w:hint="eastAsia"/>
        </w:rPr>
        <w:t>就会消失。</w:t>
      </w:r>
    </w:p>
    <w:p w14:paraId="662A91EC" w14:textId="1AD0252A" w:rsidR="00112731" w:rsidRDefault="001302FF" w:rsidP="0095295C">
      <w:pPr>
        <w:pStyle w:val="41"/>
        <w:numPr>
          <w:ilvl w:val="0"/>
          <w:numId w:val="30"/>
        </w:numPr>
        <w:ind w:firstLineChars="0"/>
      </w:pPr>
      <w:r>
        <w:rPr>
          <w:rFonts w:hint="eastAsia"/>
        </w:rPr>
        <w:t>cookie.setMaxAge(0)</w:t>
      </w:r>
      <w:r>
        <w:rPr>
          <w:rFonts w:hint="eastAsia"/>
        </w:rPr>
        <w:t>：</w:t>
      </w:r>
      <w:r>
        <w:rPr>
          <w:rFonts w:hint="eastAsia"/>
        </w:rPr>
        <w:t>cookie</w:t>
      </w:r>
      <w:r>
        <w:rPr>
          <w:rFonts w:hint="eastAsia"/>
        </w:rPr>
        <w:t>被作废！表示</w:t>
      </w:r>
      <w:r>
        <w:rPr>
          <w:rFonts w:hint="eastAsia"/>
        </w:rPr>
        <w:t>cookie</w:t>
      </w:r>
      <w:r>
        <w:rPr>
          <w:rFonts w:hint="eastAsia"/>
        </w:rPr>
        <w:t>即不在内存中存活，也不在硬盘上存活，这样的</w:t>
      </w:r>
      <w:r>
        <w:rPr>
          <w:rFonts w:hint="eastAsia"/>
        </w:rPr>
        <w:t>cookie</w:t>
      </w:r>
      <w:r>
        <w:rPr>
          <w:rFonts w:hint="eastAsia"/>
        </w:rPr>
        <w:t>设置只有一个目的，那就是覆盖客户端原来的这个</w:t>
      </w:r>
      <w:r>
        <w:rPr>
          <w:rFonts w:hint="eastAsia"/>
        </w:rPr>
        <w:t>cookie</w:t>
      </w:r>
      <w:r>
        <w:rPr>
          <w:rFonts w:hint="eastAsia"/>
        </w:rPr>
        <w:t>，使其作废。</w:t>
      </w:r>
    </w:p>
    <w:p w14:paraId="6D15B990" w14:textId="6C4556CE" w:rsidR="00251F59" w:rsidRDefault="00251F59" w:rsidP="00251F59">
      <w:pPr>
        <w:pStyle w:val="1"/>
      </w:pPr>
      <w:r>
        <w:rPr>
          <w:rFonts w:hint="eastAsia"/>
        </w:rPr>
        <w:lastRenderedPageBreak/>
        <w:t>Cookie</w:t>
      </w:r>
      <w:r>
        <w:rPr>
          <w:rFonts w:hint="eastAsia"/>
        </w:rPr>
        <w:t>的浏览器管理</w:t>
      </w:r>
      <w:r w:rsidR="00650DA9">
        <w:rPr>
          <w:rFonts w:hint="eastAsia"/>
        </w:rPr>
        <w:t>(</w:t>
      </w:r>
      <w:r w:rsidR="00650DA9">
        <w:rPr>
          <w:rFonts w:hint="eastAsia"/>
        </w:rPr>
        <w:t>熟练</w:t>
      </w:r>
      <w:r w:rsidR="00650DA9">
        <w:rPr>
          <w:rFonts w:hint="eastAsia"/>
        </w:rPr>
        <w:t>)</w:t>
      </w:r>
    </w:p>
    <w:p w14:paraId="1A02289F" w14:textId="635784E5" w:rsidR="0095295C" w:rsidRDefault="0050378B" w:rsidP="0095295C">
      <w:pPr>
        <w:pStyle w:val="2"/>
        <w:ind w:right="210"/>
      </w:pPr>
      <w:r>
        <w:t xml:space="preserve">Google </w:t>
      </w:r>
      <w:r w:rsidR="0095295C">
        <w:rPr>
          <w:rFonts w:hint="eastAsia"/>
        </w:rPr>
        <w:t>Chrom</w:t>
      </w:r>
    </w:p>
    <w:p w14:paraId="2F922A59" w14:textId="1C0CDFCE" w:rsidR="000C3D07" w:rsidRDefault="000C3D07" w:rsidP="000C3D07">
      <w:pPr>
        <w:pStyle w:val="3"/>
        <w:ind w:right="210"/>
      </w:pPr>
      <w:r>
        <w:rPr>
          <w:rFonts w:hint="eastAsia"/>
        </w:rPr>
        <w:t>查看</w:t>
      </w:r>
      <w:r>
        <w:rPr>
          <w:rFonts w:hint="eastAsia"/>
        </w:rPr>
        <w:t>cookie</w:t>
      </w:r>
    </w:p>
    <w:p w14:paraId="092C126A" w14:textId="0588F7CB" w:rsidR="0050378B" w:rsidRDefault="001657CD" w:rsidP="0050378B">
      <w:pPr>
        <w:pStyle w:val="41"/>
        <w:ind w:firstLine="420"/>
      </w:pPr>
      <w:r>
        <w:rPr>
          <w:noProof/>
        </w:rPr>
        <w:drawing>
          <wp:inline distT="0" distB="0" distL="0" distR="0" wp14:anchorId="7296E156" wp14:editId="6CCDCE00">
            <wp:extent cx="5274310" cy="111315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3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30066" w14:textId="1ECBEFFA" w:rsidR="000C3D07" w:rsidRDefault="000C3D07" w:rsidP="000C3D07">
      <w:pPr>
        <w:pStyle w:val="3"/>
        <w:ind w:right="210"/>
      </w:pPr>
      <w:r>
        <w:rPr>
          <w:rFonts w:hint="eastAsia"/>
        </w:rPr>
        <w:t>清理</w:t>
      </w:r>
      <w:r>
        <w:rPr>
          <w:rFonts w:hint="eastAsia"/>
        </w:rPr>
        <w:t>cookie</w:t>
      </w:r>
    </w:p>
    <w:p w14:paraId="741281FD" w14:textId="546682B5" w:rsidR="000C3D07" w:rsidRDefault="000C3D07" w:rsidP="000C3D07">
      <w:pPr>
        <w:pStyle w:val="41"/>
        <w:ind w:firstLine="420"/>
      </w:pPr>
      <w:r w:rsidRPr="000C3D07">
        <w:t>设置</w:t>
      </w:r>
      <w:r w:rsidRPr="000C3D07">
        <w:t>-</w:t>
      </w:r>
      <w:r w:rsidRPr="000C3D07">
        <w:t>隐私设置和安全性</w:t>
      </w:r>
      <w:r>
        <w:rPr>
          <w:rFonts w:hint="eastAsia"/>
        </w:rPr>
        <w:t>-</w:t>
      </w:r>
      <w:r>
        <w:rPr>
          <w:rFonts w:hint="eastAsia"/>
        </w:rPr>
        <w:t>清除浏览数据</w:t>
      </w:r>
      <w:r>
        <w:rPr>
          <w:rFonts w:hint="eastAsia"/>
        </w:rPr>
        <w:t>:</w:t>
      </w:r>
    </w:p>
    <w:p w14:paraId="7EB91E4A" w14:textId="67146998" w:rsidR="000C3D07" w:rsidRDefault="000C3D07" w:rsidP="000C3D07">
      <w:pPr>
        <w:pStyle w:val="41"/>
        <w:ind w:firstLine="420"/>
      </w:pPr>
      <w:r>
        <w:rPr>
          <w:noProof/>
        </w:rPr>
        <w:drawing>
          <wp:inline distT="0" distB="0" distL="0" distR="0" wp14:anchorId="1CBEAF62" wp14:editId="78E0C318">
            <wp:extent cx="2868332" cy="2711470"/>
            <wp:effectExtent l="0" t="0" r="825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78292" cy="2720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2F7F3" w14:textId="67E06234" w:rsidR="0050378B" w:rsidRDefault="0050378B" w:rsidP="0095295C">
      <w:pPr>
        <w:pStyle w:val="2"/>
        <w:ind w:right="210"/>
      </w:pPr>
      <w:r>
        <w:rPr>
          <w:rFonts w:hint="eastAsia"/>
        </w:rPr>
        <w:t>F</w:t>
      </w:r>
      <w:r>
        <w:t>irefox</w:t>
      </w:r>
    </w:p>
    <w:p w14:paraId="26244D58" w14:textId="069A6E43" w:rsidR="000C3D07" w:rsidRDefault="000C3D07" w:rsidP="000C3D07">
      <w:pPr>
        <w:pStyle w:val="3"/>
        <w:ind w:right="210"/>
      </w:pPr>
      <w:r>
        <w:rPr>
          <w:rFonts w:hint="eastAsia"/>
        </w:rPr>
        <w:t>查看</w:t>
      </w:r>
      <w:r>
        <w:rPr>
          <w:rFonts w:hint="eastAsia"/>
        </w:rPr>
        <w:t>Cookie</w:t>
      </w:r>
    </w:p>
    <w:p w14:paraId="46D3AB0A" w14:textId="0C76E84F" w:rsidR="0050378B" w:rsidRDefault="001657CD" w:rsidP="00824413">
      <w:pPr>
        <w:pStyle w:val="41"/>
        <w:ind w:firstLine="420"/>
      </w:pPr>
      <w:r>
        <w:rPr>
          <w:noProof/>
        </w:rPr>
        <w:drawing>
          <wp:inline distT="0" distB="0" distL="0" distR="0" wp14:anchorId="48BACDE7" wp14:editId="3850220D">
            <wp:extent cx="5274310" cy="828675"/>
            <wp:effectExtent l="0" t="0" r="254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610409" w14:textId="0E1582FE" w:rsidR="000C3D07" w:rsidRDefault="000C3D07" w:rsidP="000C3D07">
      <w:pPr>
        <w:pStyle w:val="3"/>
        <w:ind w:right="210"/>
      </w:pPr>
      <w:r>
        <w:rPr>
          <w:rFonts w:hint="eastAsia"/>
        </w:rPr>
        <w:lastRenderedPageBreak/>
        <w:t>清理</w:t>
      </w:r>
      <w:r>
        <w:rPr>
          <w:rFonts w:hint="eastAsia"/>
        </w:rPr>
        <w:t>Cookie</w:t>
      </w:r>
    </w:p>
    <w:p w14:paraId="6A4F0996" w14:textId="1FCB6BC6" w:rsidR="000C3D07" w:rsidRDefault="000C3D07" w:rsidP="000C3D07">
      <w:pPr>
        <w:pStyle w:val="41"/>
        <w:ind w:firstLine="420"/>
      </w:pPr>
      <w:r>
        <w:rPr>
          <w:rFonts w:hint="eastAsia"/>
        </w:rPr>
        <w:t>选项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隐私与安全</w:t>
      </w:r>
      <w:r>
        <w:rPr>
          <w:rFonts w:hint="eastAsia"/>
        </w:rPr>
        <w:t xml:space="preserve"> -</w:t>
      </w:r>
      <w:r>
        <w:t xml:space="preserve"> C</w:t>
      </w:r>
      <w:r>
        <w:rPr>
          <w:rFonts w:hint="eastAsia"/>
        </w:rPr>
        <w:t>oo</w:t>
      </w:r>
      <w:r>
        <w:t>kie</w:t>
      </w:r>
      <w:r>
        <w:rPr>
          <w:rFonts w:hint="eastAsia"/>
        </w:rPr>
        <w:t>和网站数据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清除数据</w:t>
      </w:r>
    </w:p>
    <w:p w14:paraId="1B5A7DA1" w14:textId="3BA5D3A4" w:rsidR="000C3D07" w:rsidRDefault="000C3D07" w:rsidP="00824413">
      <w:pPr>
        <w:pStyle w:val="41"/>
        <w:ind w:firstLine="420"/>
      </w:pPr>
      <w:r>
        <w:rPr>
          <w:noProof/>
        </w:rPr>
        <w:drawing>
          <wp:inline distT="0" distB="0" distL="0" distR="0" wp14:anchorId="63B512C4" wp14:editId="54E7734C">
            <wp:extent cx="5274310" cy="410146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1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B2AB9" w14:textId="199AB360" w:rsidR="00251F59" w:rsidRDefault="00251F59" w:rsidP="00251F59">
      <w:pPr>
        <w:pStyle w:val="1"/>
      </w:pPr>
      <w:r>
        <w:rPr>
          <w:rFonts w:hint="eastAsia"/>
        </w:rPr>
        <w:t>Cookie</w:t>
      </w:r>
      <w:r>
        <w:rPr>
          <w:rFonts w:hint="eastAsia"/>
        </w:rPr>
        <w:t>的路径</w:t>
      </w:r>
      <w:r w:rsidR="007F78FF">
        <w:rPr>
          <w:rFonts w:hint="eastAsia"/>
        </w:rPr>
        <w:t>(</w:t>
      </w:r>
      <w:r w:rsidR="007F78FF">
        <w:rPr>
          <w:rFonts w:hint="eastAsia"/>
        </w:rPr>
        <w:t>熟练</w:t>
      </w:r>
      <w:r w:rsidR="007F78FF">
        <w:rPr>
          <w:rFonts w:hint="eastAsia"/>
        </w:rPr>
        <w:t>)</w:t>
      </w:r>
    </w:p>
    <w:p w14:paraId="4DCEB7C9" w14:textId="5D9F052D" w:rsidR="00122E4A" w:rsidRDefault="00122E4A" w:rsidP="00122E4A">
      <w:pPr>
        <w:pStyle w:val="2"/>
        <w:ind w:right="210"/>
      </w:pPr>
      <w:r>
        <w:t>Cookie</w:t>
      </w:r>
      <w:r>
        <w:rPr>
          <w:rFonts w:hint="eastAsia"/>
        </w:rPr>
        <w:t>的</w:t>
      </w:r>
      <w:r>
        <w:rPr>
          <w:rFonts w:hint="eastAsia"/>
        </w:rPr>
        <w:t>path</w:t>
      </w:r>
      <w:r>
        <w:rPr>
          <w:rFonts w:hint="eastAsia"/>
        </w:rPr>
        <w:t>属性</w:t>
      </w:r>
    </w:p>
    <w:p w14:paraId="33891AE3" w14:textId="46C0DDDF" w:rsidR="0012120F" w:rsidRDefault="0012120F" w:rsidP="0012120F">
      <w:pPr>
        <w:pStyle w:val="41"/>
        <w:ind w:firstLine="420"/>
      </w:pPr>
      <w:r w:rsidRPr="0012120F">
        <w:rPr>
          <w:rFonts w:hint="eastAsia"/>
        </w:rPr>
        <w:t>Cookie</w:t>
      </w:r>
      <w:r w:rsidRPr="0012120F">
        <w:rPr>
          <w:rFonts w:hint="eastAsia"/>
        </w:rPr>
        <w:t>还有一个</w:t>
      </w:r>
      <w:r w:rsidRPr="0012120F">
        <w:rPr>
          <w:rFonts w:hint="eastAsia"/>
        </w:rPr>
        <w:t>path</w:t>
      </w:r>
      <w:r w:rsidRPr="0012120F">
        <w:rPr>
          <w:rFonts w:hint="eastAsia"/>
        </w:rPr>
        <w:t>属性，可以通过</w:t>
      </w:r>
      <w:r w:rsidRPr="0012120F">
        <w:rPr>
          <w:rFonts w:hint="eastAsia"/>
        </w:rPr>
        <w:t>Cookie#setPath(String)</w:t>
      </w:r>
      <w:r w:rsidRPr="0012120F">
        <w:rPr>
          <w:rFonts w:hint="eastAsia"/>
        </w:rPr>
        <w:t>方法来设置。你可以使用</w:t>
      </w:r>
      <w:r w:rsidRPr="0012120F">
        <w:rPr>
          <w:rFonts w:hint="eastAsia"/>
        </w:rPr>
        <w:t>HttpWatch</w:t>
      </w:r>
      <w:r w:rsidRPr="0012120F">
        <w:rPr>
          <w:rFonts w:hint="eastAsia"/>
        </w:rPr>
        <w:t>查看响应中的</w:t>
      </w:r>
      <w:r w:rsidRPr="0012120F">
        <w:rPr>
          <w:rFonts w:hint="eastAsia"/>
        </w:rPr>
        <w:t>Set-Cookie</w:t>
      </w:r>
      <w:r w:rsidRPr="0012120F">
        <w:rPr>
          <w:rFonts w:hint="eastAsia"/>
        </w:rPr>
        <w:t>中是否存在路径。下面是通过</w:t>
      </w:r>
      <w:r w:rsidR="000734BA">
        <w:t>C</w:t>
      </w:r>
      <w:r w:rsidR="000734BA">
        <w:rPr>
          <w:rFonts w:hint="eastAsia"/>
        </w:rPr>
        <w:t>hr</w:t>
      </w:r>
      <w:r w:rsidR="000734BA">
        <w:t>om</w:t>
      </w:r>
      <w:r w:rsidR="00A57E0F">
        <w:t>e</w:t>
      </w:r>
      <w:r w:rsidRPr="0012120F">
        <w:rPr>
          <w:rFonts w:hint="eastAsia"/>
        </w:rPr>
        <w:t>查看</w:t>
      </w:r>
      <w:r w:rsidRPr="0012120F">
        <w:rPr>
          <w:rFonts w:hint="eastAsia"/>
        </w:rPr>
        <w:t>Cookie</w:t>
      </w:r>
      <w:r w:rsidRPr="0012120F">
        <w:rPr>
          <w:rFonts w:hint="eastAsia"/>
        </w:rPr>
        <w:t>信息。</w:t>
      </w:r>
    </w:p>
    <w:p w14:paraId="4434D4AF" w14:textId="2979789E" w:rsidR="000734BA" w:rsidRDefault="000734BA" w:rsidP="0012120F">
      <w:pPr>
        <w:pStyle w:val="41"/>
        <w:ind w:firstLine="420"/>
      </w:pPr>
      <w:r>
        <w:rPr>
          <w:noProof/>
        </w:rPr>
        <w:drawing>
          <wp:inline distT="0" distB="0" distL="0" distR="0" wp14:anchorId="291CA55E" wp14:editId="403B6D2C">
            <wp:extent cx="5274310" cy="134175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150F94" w14:textId="34D40D08" w:rsidR="00676889" w:rsidRDefault="00676889" w:rsidP="0012120F">
      <w:pPr>
        <w:pStyle w:val="41"/>
        <w:ind w:firstLine="420"/>
      </w:pPr>
      <w:r w:rsidRPr="00676889">
        <w:rPr>
          <w:rFonts w:hint="eastAsia"/>
        </w:rPr>
        <w:t>也就是说，就算你不设置</w:t>
      </w:r>
      <w:r w:rsidRPr="00676889">
        <w:rPr>
          <w:rFonts w:hint="eastAsia"/>
        </w:rPr>
        <w:t>Cookie</w:t>
      </w:r>
      <w:r w:rsidRPr="00676889">
        <w:rPr>
          <w:rFonts w:hint="eastAsia"/>
        </w:rPr>
        <w:t>的</w:t>
      </w:r>
      <w:r w:rsidRPr="00676889">
        <w:rPr>
          <w:rFonts w:hint="eastAsia"/>
        </w:rPr>
        <w:t>path</w:t>
      </w:r>
      <w:r w:rsidRPr="00676889">
        <w:rPr>
          <w:rFonts w:hint="eastAsia"/>
        </w:rPr>
        <w:t>，</w:t>
      </w:r>
      <w:r w:rsidRPr="00676889">
        <w:rPr>
          <w:rFonts w:hint="eastAsia"/>
        </w:rPr>
        <w:t>Cookie</w:t>
      </w:r>
      <w:r w:rsidRPr="00676889">
        <w:rPr>
          <w:rFonts w:hint="eastAsia"/>
        </w:rPr>
        <w:t>也是有路径的。这个路径就是请</w:t>
      </w:r>
      <w:r w:rsidRPr="00676889">
        <w:rPr>
          <w:rFonts w:hint="eastAsia"/>
        </w:rPr>
        <w:lastRenderedPageBreak/>
        <w:t>求的路径。例如在请求</w:t>
      </w:r>
      <w:r>
        <w:rPr>
          <w:rFonts w:hint="eastAsia"/>
        </w:rPr>
        <w:t>:</w:t>
      </w:r>
    </w:p>
    <w:p w14:paraId="4604C4FF" w14:textId="1B5A0273" w:rsidR="00676889" w:rsidRDefault="00A22FB8" w:rsidP="0012120F">
      <w:pPr>
        <w:pStyle w:val="41"/>
        <w:ind w:firstLine="420"/>
      </w:pPr>
      <w:hyperlink r:id="rId18" w:history="1">
        <w:r w:rsidR="00676889" w:rsidRPr="00BC4B5C">
          <w:rPr>
            <w:rStyle w:val="ad"/>
          </w:rPr>
          <w:t>http://localhost:8080/cookie_demo/path</w:t>
        </w:r>
      </w:hyperlink>
    </w:p>
    <w:p w14:paraId="43D2ADC4" w14:textId="11FCFA13" w:rsidR="00676889" w:rsidRDefault="00676889" w:rsidP="0012120F">
      <w:pPr>
        <w:pStyle w:val="41"/>
        <w:ind w:firstLine="420"/>
      </w:pPr>
      <w:r w:rsidRPr="00676889">
        <w:rPr>
          <w:rFonts w:hint="eastAsia"/>
        </w:rPr>
        <w:t>时，服务器响应了一个</w:t>
      </w:r>
      <w:r w:rsidRPr="00676889">
        <w:rPr>
          <w:rFonts w:hint="eastAsia"/>
        </w:rPr>
        <w:t>Cookie</w:t>
      </w:r>
      <w:r w:rsidRPr="00676889">
        <w:rPr>
          <w:rFonts w:hint="eastAsia"/>
        </w:rPr>
        <w:t>，那么这个</w:t>
      </w:r>
      <w:r w:rsidRPr="00676889">
        <w:rPr>
          <w:rFonts w:hint="eastAsia"/>
        </w:rPr>
        <w:t>Cookie</w:t>
      </w:r>
      <w:r w:rsidRPr="00676889">
        <w:rPr>
          <w:rFonts w:hint="eastAsia"/>
        </w:rPr>
        <w:t>的默认路径就是</w:t>
      </w:r>
      <w:r>
        <w:t>/cookie_demo</w:t>
      </w:r>
      <w:r w:rsidRPr="00676889">
        <w:rPr>
          <w:rFonts w:hint="eastAsia"/>
        </w:rPr>
        <w:t>。</w:t>
      </w:r>
    </w:p>
    <w:p w14:paraId="311252D7" w14:textId="55FF2FDA" w:rsidR="00DA3AD1" w:rsidRDefault="00DA3AD1" w:rsidP="0012120F">
      <w:pPr>
        <w:pStyle w:val="41"/>
        <w:ind w:firstLine="420"/>
      </w:pPr>
      <w:r>
        <w:rPr>
          <w:rFonts w:hint="eastAsia"/>
        </w:rPr>
        <w:t>如果是在请求</w:t>
      </w:r>
      <w:r>
        <w:rPr>
          <w:rFonts w:hint="eastAsia"/>
        </w:rPr>
        <w:t>:</w:t>
      </w:r>
    </w:p>
    <w:p w14:paraId="39DBAF6A" w14:textId="2489850F" w:rsidR="00DA3AD1" w:rsidRDefault="00A22FB8" w:rsidP="0012120F">
      <w:pPr>
        <w:pStyle w:val="41"/>
        <w:ind w:firstLine="420"/>
      </w:pPr>
      <w:hyperlink r:id="rId19" w:history="1">
        <w:r w:rsidR="00DA3AD1" w:rsidRPr="00BC4B5C">
          <w:rPr>
            <w:rStyle w:val="ad"/>
          </w:rPr>
          <w:t>http://localhost:8080/cookie_demo/path/son</w:t>
        </w:r>
      </w:hyperlink>
    </w:p>
    <w:p w14:paraId="2EDA9509" w14:textId="1AB1FD66" w:rsidR="00DA3AD1" w:rsidRDefault="00DA3AD1" w:rsidP="00DA3AD1">
      <w:pPr>
        <w:pStyle w:val="41"/>
        <w:ind w:firstLine="420"/>
      </w:pPr>
      <w:r w:rsidRPr="00676889">
        <w:rPr>
          <w:rFonts w:hint="eastAsia"/>
        </w:rPr>
        <w:t>时，服务器响应了一个</w:t>
      </w:r>
      <w:r w:rsidRPr="00676889">
        <w:rPr>
          <w:rFonts w:hint="eastAsia"/>
        </w:rPr>
        <w:t>Cookie</w:t>
      </w:r>
      <w:r w:rsidRPr="00676889">
        <w:rPr>
          <w:rFonts w:hint="eastAsia"/>
        </w:rPr>
        <w:t>，那么这个</w:t>
      </w:r>
      <w:r w:rsidRPr="00676889">
        <w:rPr>
          <w:rFonts w:hint="eastAsia"/>
        </w:rPr>
        <w:t>Cookie</w:t>
      </w:r>
      <w:r w:rsidRPr="00676889">
        <w:rPr>
          <w:rFonts w:hint="eastAsia"/>
        </w:rPr>
        <w:t>的默认路径就是</w:t>
      </w:r>
      <w:r>
        <w:t>/cookie_demo</w:t>
      </w:r>
      <w:r>
        <w:rPr>
          <w:rFonts w:hint="eastAsia"/>
        </w:rPr>
        <w:t>/path</w:t>
      </w:r>
      <w:r w:rsidRPr="00676889">
        <w:rPr>
          <w:rFonts w:hint="eastAsia"/>
        </w:rPr>
        <w:t>。</w:t>
      </w:r>
    </w:p>
    <w:p w14:paraId="3952E96D" w14:textId="088928F7" w:rsidR="00DA3AD1" w:rsidRDefault="00083A45" w:rsidP="00083A45">
      <w:pPr>
        <w:pStyle w:val="2"/>
        <w:ind w:right="210"/>
      </w:pPr>
      <w:r>
        <w:rPr>
          <w:rFonts w:hint="eastAsia"/>
        </w:rPr>
        <w:t xml:space="preserve">Cookie </w:t>
      </w:r>
      <w:r w:rsidR="00CA258B">
        <w:rPr>
          <w:rFonts w:hint="eastAsia"/>
        </w:rPr>
        <w:t>路径</w:t>
      </w:r>
      <w:r>
        <w:rPr>
          <w:rFonts w:hint="eastAsia"/>
        </w:rPr>
        <w:t>的作用</w:t>
      </w:r>
      <w:r>
        <w:rPr>
          <w:rFonts w:hint="eastAsia"/>
        </w:rPr>
        <w:t>:</w:t>
      </w:r>
    </w:p>
    <w:p w14:paraId="0D0DDC26" w14:textId="72B641CC" w:rsidR="00DA3AD1" w:rsidRDefault="00DA3AD1" w:rsidP="0012120F">
      <w:pPr>
        <w:pStyle w:val="41"/>
        <w:ind w:firstLine="420"/>
      </w:pPr>
      <w:r w:rsidRPr="00DA3AD1">
        <w:rPr>
          <w:rFonts w:hint="eastAsia"/>
        </w:rPr>
        <w:t>到现在我们还没说过</w:t>
      </w:r>
      <w:r w:rsidRPr="00DA3AD1">
        <w:rPr>
          <w:rFonts w:hint="eastAsia"/>
        </w:rPr>
        <w:t>Cookie</w:t>
      </w:r>
      <w:r w:rsidRPr="00DA3AD1">
        <w:rPr>
          <w:rFonts w:hint="eastAsia"/>
        </w:rPr>
        <w:t>的</w:t>
      </w:r>
      <w:r w:rsidRPr="00DA3AD1">
        <w:rPr>
          <w:rFonts w:hint="eastAsia"/>
        </w:rPr>
        <w:t>path</w:t>
      </w:r>
      <w:r w:rsidRPr="00DA3AD1">
        <w:rPr>
          <w:rFonts w:hint="eastAsia"/>
        </w:rPr>
        <w:t>有什么用，现在我们来聊聊</w:t>
      </w:r>
      <w:r w:rsidRPr="00DA3AD1">
        <w:rPr>
          <w:rFonts w:hint="eastAsia"/>
        </w:rPr>
        <w:t>path</w:t>
      </w:r>
      <w:r w:rsidRPr="00DA3AD1">
        <w:rPr>
          <w:rFonts w:hint="eastAsia"/>
        </w:rPr>
        <w:t>的作用。首先声明一点，</w:t>
      </w:r>
      <w:r w:rsidRPr="00DA3AD1">
        <w:rPr>
          <w:rFonts w:hint="eastAsia"/>
        </w:rPr>
        <w:t>path</w:t>
      </w:r>
      <w:r w:rsidRPr="00DA3AD1">
        <w:rPr>
          <w:rFonts w:hint="eastAsia"/>
        </w:rPr>
        <w:t>不是指</w:t>
      </w:r>
      <w:r w:rsidRPr="00DA3AD1">
        <w:rPr>
          <w:rFonts w:hint="eastAsia"/>
        </w:rPr>
        <w:t>Cookie</w:t>
      </w:r>
      <w:r w:rsidRPr="00DA3AD1">
        <w:rPr>
          <w:rFonts w:hint="eastAsia"/>
        </w:rPr>
        <w:t>在客户端存放的路径！！！不同的浏览器存放</w:t>
      </w:r>
      <w:r w:rsidRPr="00DA3AD1">
        <w:rPr>
          <w:rFonts w:hint="eastAsia"/>
        </w:rPr>
        <w:t>Cookie</w:t>
      </w:r>
      <w:r w:rsidRPr="00DA3AD1">
        <w:rPr>
          <w:rFonts w:hint="eastAsia"/>
        </w:rPr>
        <w:t>的路径是不同的！！！你不能通过</w:t>
      </w:r>
      <w:r w:rsidRPr="00DA3AD1">
        <w:rPr>
          <w:rFonts w:hint="eastAsia"/>
        </w:rPr>
        <w:t>Cookie</w:t>
      </w:r>
      <w:r w:rsidRPr="00DA3AD1">
        <w:rPr>
          <w:rFonts w:hint="eastAsia"/>
        </w:rPr>
        <w:t>的</w:t>
      </w:r>
      <w:r w:rsidRPr="00DA3AD1">
        <w:rPr>
          <w:rFonts w:hint="eastAsia"/>
        </w:rPr>
        <w:t>path</w:t>
      </w:r>
      <w:r w:rsidRPr="00DA3AD1">
        <w:rPr>
          <w:rFonts w:hint="eastAsia"/>
        </w:rPr>
        <w:t>来指定</w:t>
      </w:r>
      <w:r w:rsidRPr="00DA3AD1">
        <w:rPr>
          <w:rFonts w:hint="eastAsia"/>
        </w:rPr>
        <w:t>Cookie</w:t>
      </w:r>
      <w:r w:rsidRPr="00DA3AD1">
        <w:rPr>
          <w:rFonts w:hint="eastAsia"/>
        </w:rPr>
        <w:t>文件的存放路径！！！</w:t>
      </w:r>
    </w:p>
    <w:p w14:paraId="550729EA" w14:textId="274ADCA6" w:rsidR="00DA3AD1" w:rsidRDefault="00DA3AD1" w:rsidP="0012120F">
      <w:pPr>
        <w:pStyle w:val="41"/>
        <w:ind w:firstLine="420"/>
      </w:pPr>
      <w:r w:rsidRPr="00DA3AD1">
        <w:rPr>
          <w:rFonts w:hint="eastAsia"/>
        </w:rPr>
        <w:t>那么</w:t>
      </w:r>
      <w:r w:rsidRPr="00DA3AD1">
        <w:rPr>
          <w:rFonts w:hint="eastAsia"/>
        </w:rPr>
        <w:t>Cookie</w:t>
      </w:r>
      <w:r w:rsidRPr="00DA3AD1">
        <w:rPr>
          <w:rFonts w:hint="eastAsia"/>
        </w:rPr>
        <w:t>的</w:t>
      </w:r>
      <w:r w:rsidRPr="00DA3AD1">
        <w:rPr>
          <w:rFonts w:hint="eastAsia"/>
        </w:rPr>
        <w:t>path</w:t>
      </w:r>
      <w:r w:rsidRPr="00DA3AD1">
        <w:rPr>
          <w:rFonts w:hint="eastAsia"/>
        </w:rPr>
        <w:t>是干什么的呢？假设你的浏览器当前已经有了两个</w:t>
      </w:r>
      <w:r w:rsidRPr="00DA3AD1">
        <w:rPr>
          <w:rFonts w:hint="eastAsia"/>
        </w:rPr>
        <w:t>Cookie</w:t>
      </w:r>
      <w:r w:rsidRPr="00DA3AD1">
        <w:rPr>
          <w:rFonts w:hint="eastAsia"/>
        </w:rPr>
        <w:t>：</w:t>
      </w:r>
    </w:p>
    <w:p w14:paraId="2A402617" w14:textId="151D0700" w:rsidR="00DA3AD1" w:rsidRDefault="00DA3AD1" w:rsidP="00DA3AD1">
      <w:pPr>
        <w:pStyle w:val="41"/>
        <w:numPr>
          <w:ilvl w:val="0"/>
          <w:numId w:val="31"/>
        </w:numPr>
        <w:ind w:firstLineChars="0"/>
      </w:pPr>
      <w:r>
        <w:rPr>
          <w:rFonts w:hint="eastAsia"/>
        </w:rPr>
        <w:t>c</w:t>
      </w:r>
      <w:r>
        <w:t>ookie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t>name</w:t>
      </w:r>
      <w:r>
        <w:rPr>
          <w:rFonts w:hint="eastAsia"/>
        </w:rPr>
        <w:t>=</w:t>
      </w:r>
      <w:r>
        <w:t>path1</w:t>
      </w:r>
      <w:r>
        <w:rPr>
          <w:rFonts w:hint="eastAsia"/>
        </w:rPr>
        <w:t>;value=</w:t>
      </w:r>
      <w:r>
        <w:t>pathvalue1</w:t>
      </w:r>
      <w:r>
        <w:rPr>
          <w:rFonts w:hint="eastAsia"/>
        </w:rPr>
        <w:t>;path=/</w:t>
      </w:r>
      <w:r>
        <w:t>cookie_demo</w:t>
      </w:r>
      <w:r>
        <w:rPr>
          <w:rFonts w:hint="eastAsia"/>
        </w:rPr>
        <w:t>；</w:t>
      </w:r>
    </w:p>
    <w:p w14:paraId="43B9261C" w14:textId="01A1F2A6" w:rsidR="00E1131B" w:rsidRDefault="00DA3AD1" w:rsidP="00371DE3">
      <w:pPr>
        <w:pStyle w:val="41"/>
        <w:numPr>
          <w:ilvl w:val="0"/>
          <w:numId w:val="31"/>
        </w:numPr>
        <w:ind w:firstLineChars="0"/>
      </w:pPr>
      <w:r>
        <w:rPr>
          <w:rFonts w:hint="eastAsia"/>
        </w:rPr>
        <w:t>c</w:t>
      </w:r>
      <w:r>
        <w:t>ookie2</w:t>
      </w:r>
      <w:r>
        <w:rPr>
          <w:rFonts w:hint="eastAsia"/>
        </w:rPr>
        <w:t>：</w:t>
      </w:r>
      <w:r w:rsidR="00371DE3">
        <w:t>name</w:t>
      </w:r>
      <w:r w:rsidR="00371DE3">
        <w:rPr>
          <w:rFonts w:hint="eastAsia"/>
        </w:rPr>
        <w:t>=</w:t>
      </w:r>
      <w:r w:rsidR="00371DE3">
        <w:t>path1</w:t>
      </w:r>
      <w:r w:rsidR="00371DE3">
        <w:rPr>
          <w:rFonts w:hint="eastAsia"/>
        </w:rPr>
        <w:t>;value=</w:t>
      </w:r>
      <w:r w:rsidR="00371DE3">
        <w:t>pathvalue2</w:t>
      </w:r>
      <w:r w:rsidR="00371DE3">
        <w:rPr>
          <w:rFonts w:hint="eastAsia"/>
        </w:rPr>
        <w:t>;path=/</w:t>
      </w:r>
      <w:r w:rsidR="00371DE3">
        <w:t>cookie_demo/path</w:t>
      </w:r>
      <w:r w:rsidR="00371DE3">
        <w:rPr>
          <w:rFonts w:hint="eastAsia"/>
        </w:rPr>
        <w:t>；</w:t>
      </w:r>
    </w:p>
    <w:p w14:paraId="3CE685CC" w14:textId="6FB42529" w:rsidR="00CA258B" w:rsidRDefault="00CA258B" w:rsidP="00323CB7">
      <w:pPr>
        <w:pStyle w:val="41"/>
        <w:ind w:firstLine="420"/>
      </w:pPr>
    </w:p>
    <w:p w14:paraId="480940FC" w14:textId="12D0F83A" w:rsidR="00323CB7" w:rsidRDefault="00323CB7" w:rsidP="00323CB7">
      <w:pPr>
        <w:pStyle w:val="41"/>
        <w:ind w:firstLine="420"/>
      </w:pPr>
      <w:r>
        <w:rPr>
          <w:rFonts w:hint="eastAsia"/>
        </w:rPr>
        <w:t>当访问</w:t>
      </w:r>
      <w:hyperlink r:id="rId20" w:history="1">
        <w:r w:rsidRPr="00BC4B5C">
          <w:rPr>
            <w:rStyle w:val="ad"/>
          </w:rPr>
          <w:t>http://localhost:8080/cookie_demo/</w:t>
        </w:r>
      </w:hyperlink>
      <w:r>
        <w:rPr>
          <w:rFonts w:hint="eastAsia"/>
        </w:rPr>
        <w:t>*</w:t>
      </w:r>
      <w:r>
        <w:rPr>
          <w:rFonts w:hint="eastAsia"/>
        </w:rPr>
        <w:t>时，请求头中会包含</w:t>
      </w:r>
      <w:r>
        <w:rPr>
          <w:rFonts w:hint="eastAsia"/>
        </w:rPr>
        <w:t>cookie</w:t>
      </w:r>
      <w:r>
        <w:t>1</w:t>
      </w:r>
      <w:r>
        <w:rPr>
          <w:rFonts w:hint="eastAsia"/>
        </w:rPr>
        <w:t>，而不会包含</w:t>
      </w:r>
      <w:r w:rsidR="004A7611">
        <w:rPr>
          <w:rFonts w:hint="eastAsia"/>
        </w:rPr>
        <w:t>c</w:t>
      </w:r>
      <w:r w:rsidR="004A7611">
        <w:t>ookie2</w:t>
      </w:r>
      <w:r>
        <w:rPr>
          <w:rFonts w:hint="eastAsia"/>
        </w:rPr>
        <w:t>。</w:t>
      </w:r>
    </w:p>
    <w:p w14:paraId="260ED06D" w14:textId="55B3FC03" w:rsidR="00323CB7" w:rsidRDefault="00323CB7" w:rsidP="004A7611">
      <w:pPr>
        <w:pStyle w:val="41"/>
        <w:ind w:firstLine="420"/>
      </w:pPr>
      <w:r>
        <w:rPr>
          <w:rFonts w:hint="eastAsia"/>
        </w:rPr>
        <w:t>当访问</w:t>
      </w:r>
      <w:hyperlink r:id="rId21" w:history="1">
        <w:r w:rsidR="004A7611" w:rsidRPr="00BC4B5C">
          <w:rPr>
            <w:rStyle w:val="ad"/>
          </w:rPr>
          <w:t>http://localhost:8080/cookie_demo/path/</w:t>
        </w:r>
      </w:hyperlink>
      <w:r>
        <w:rPr>
          <w:rFonts w:hint="eastAsia"/>
        </w:rPr>
        <w:t>*</w:t>
      </w:r>
      <w:r>
        <w:rPr>
          <w:rFonts w:hint="eastAsia"/>
        </w:rPr>
        <w:t>时，请求头中会包含</w:t>
      </w:r>
      <w:r w:rsidR="004A7611">
        <w:rPr>
          <w:rFonts w:hint="eastAsia"/>
        </w:rPr>
        <w:t>cookie</w:t>
      </w:r>
      <w:r w:rsidR="004A7611">
        <w:t>1</w:t>
      </w:r>
      <w:r>
        <w:rPr>
          <w:rFonts w:hint="eastAsia"/>
        </w:rPr>
        <w:t>和</w:t>
      </w:r>
      <w:r w:rsidR="004A7611">
        <w:rPr>
          <w:rFonts w:hint="eastAsia"/>
        </w:rPr>
        <w:t>cookie</w:t>
      </w:r>
      <w:r w:rsidR="004A7611">
        <w:t>2</w:t>
      </w:r>
      <w:r>
        <w:rPr>
          <w:rFonts w:hint="eastAsia"/>
        </w:rPr>
        <w:t>。</w:t>
      </w:r>
    </w:p>
    <w:p w14:paraId="6D029BF0" w14:textId="4C55485E" w:rsidR="00323CB7" w:rsidRPr="00A079F3" w:rsidRDefault="00323CB7" w:rsidP="00323CB7">
      <w:pPr>
        <w:pStyle w:val="41"/>
        <w:ind w:firstLine="422"/>
        <w:rPr>
          <w:b/>
        </w:rPr>
      </w:pPr>
      <w:r w:rsidRPr="00A079F3">
        <w:rPr>
          <w:rFonts w:hint="eastAsia"/>
          <w:b/>
          <w:color w:val="FF0000"/>
        </w:rPr>
        <w:t>也就是说，在访问子路径时，会包含其父路径的</w:t>
      </w:r>
      <w:r w:rsidRPr="00A079F3">
        <w:rPr>
          <w:rFonts w:hint="eastAsia"/>
          <w:b/>
          <w:color w:val="FF0000"/>
        </w:rPr>
        <w:t>Cookie</w:t>
      </w:r>
      <w:r w:rsidRPr="00A079F3">
        <w:rPr>
          <w:rFonts w:hint="eastAsia"/>
          <w:b/>
          <w:color w:val="FF0000"/>
        </w:rPr>
        <w:t>，而在访问父路径时，不包含子路径的</w:t>
      </w:r>
      <w:r w:rsidRPr="00A079F3">
        <w:rPr>
          <w:rFonts w:hint="eastAsia"/>
          <w:b/>
          <w:color w:val="FF0000"/>
        </w:rPr>
        <w:t>Cookie</w:t>
      </w:r>
      <w:r w:rsidRPr="00A079F3">
        <w:rPr>
          <w:rFonts w:hint="eastAsia"/>
          <w:b/>
        </w:rPr>
        <w:t>。</w:t>
      </w:r>
    </w:p>
    <w:p w14:paraId="7EC61151" w14:textId="29C149CB" w:rsidR="00B27626" w:rsidRPr="00B27626" w:rsidRDefault="00B27626" w:rsidP="00B27626">
      <w:pPr>
        <w:pStyle w:val="2"/>
        <w:ind w:right="210"/>
      </w:pPr>
      <w:r w:rsidRPr="00B27626">
        <w:rPr>
          <w:rFonts w:hint="eastAsia"/>
        </w:rPr>
        <w:t>C</w:t>
      </w:r>
      <w:r w:rsidRPr="00B27626">
        <w:t>ooki</w:t>
      </w:r>
      <w:r w:rsidRPr="00B27626">
        <w:rPr>
          <w:rStyle w:val="3Char"/>
          <w:rFonts w:ascii="Arial" w:hAnsi="Arial"/>
          <w:b/>
          <w:bCs/>
          <w:sz w:val="30"/>
        </w:rPr>
        <w:t>e</w:t>
      </w:r>
      <w:r w:rsidRPr="00B27626">
        <w:rPr>
          <w:rStyle w:val="3Char"/>
          <w:rFonts w:ascii="Arial" w:hAnsi="Arial"/>
          <w:b/>
          <w:bCs/>
          <w:sz w:val="30"/>
        </w:rPr>
        <w:t>路径</w:t>
      </w:r>
      <w:r w:rsidRPr="00B27626">
        <w:t>的使用</w:t>
      </w:r>
    </w:p>
    <w:p w14:paraId="2C3DD01D" w14:textId="77777777" w:rsidR="00B27626" w:rsidRDefault="00B27626" w:rsidP="00B27626">
      <w:pPr>
        <w:pStyle w:val="41"/>
        <w:ind w:firstLine="420"/>
      </w:pPr>
      <w:r>
        <w:rPr>
          <w:rFonts w:hint="eastAsia"/>
        </w:rPr>
        <w:t>如果你想在</w:t>
      </w:r>
      <w:r>
        <w:rPr>
          <w:rFonts w:hint="eastAsia"/>
        </w:rPr>
        <w:t>BServlet</w:t>
      </w:r>
      <w:r>
        <w:rPr>
          <w:rFonts w:hint="eastAsia"/>
        </w:rPr>
        <w:t>中设置的</w:t>
      </w:r>
      <w:r>
        <w:rPr>
          <w:rFonts w:hint="eastAsia"/>
        </w:rPr>
        <w:t>Cookie</w:t>
      </w:r>
      <w:r>
        <w:rPr>
          <w:rFonts w:hint="eastAsia"/>
        </w:rPr>
        <w:t>，在客户端访问</w:t>
      </w:r>
      <w:r>
        <w:rPr>
          <w:rFonts w:hint="eastAsia"/>
        </w:rPr>
        <w:t>AServlet</w:t>
      </w:r>
      <w:r>
        <w:rPr>
          <w:rFonts w:hint="eastAsia"/>
        </w:rPr>
        <w:t>时也包含在请求头中，那么就需要设置</w:t>
      </w:r>
      <w:r>
        <w:rPr>
          <w:rFonts w:hint="eastAsia"/>
        </w:rPr>
        <w:t>BServlet</w:t>
      </w:r>
      <w:r>
        <w:rPr>
          <w:rFonts w:hint="eastAsia"/>
        </w:rPr>
        <w:t>中的</w:t>
      </w:r>
      <w:r>
        <w:rPr>
          <w:rFonts w:hint="eastAsia"/>
        </w:rPr>
        <w:t>Cookie</w:t>
      </w:r>
      <w:r>
        <w:rPr>
          <w:rFonts w:hint="eastAsia"/>
        </w:rPr>
        <w:t>的</w:t>
      </w:r>
      <w:r>
        <w:rPr>
          <w:rFonts w:hint="eastAsia"/>
        </w:rPr>
        <w:t>path</w:t>
      </w:r>
      <w:r>
        <w:rPr>
          <w:rFonts w:hint="eastAsia"/>
        </w:rPr>
        <w:t>：</w:t>
      </w:r>
    </w:p>
    <w:p w14:paraId="5A65A2D5" w14:textId="5A9C4009" w:rsidR="00B27626" w:rsidRDefault="00B27626" w:rsidP="00100E28">
      <w:pPr>
        <w:pStyle w:val="41"/>
        <w:numPr>
          <w:ilvl w:val="0"/>
          <w:numId w:val="32"/>
        </w:numPr>
        <w:ind w:firstLineChars="0"/>
      </w:pPr>
      <w:r>
        <w:rPr>
          <w:rFonts w:hint="eastAsia"/>
        </w:rPr>
        <w:t>c2.setPath(</w:t>
      </w:r>
      <w:r>
        <w:rPr>
          <w:rFonts w:hint="eastAsia"/>
        </w:rPr>
        <w:t>“</w:t>
      </w:r>
      <w:r>
        <w:rPr>
          <w:rFonts w:hint="eastAsia"/>
        </w:rPr>
        <w:t>/cooki</w:t>
      </w:r>
      <w:r>
        <w:t>e_demo</w:t>
      </w:r>
      <w:r>
        <w:rPr>
          <w:rFonts w:hint="eastAsia"/>
        </w:rPr>
        <w:t>”</w:t>
      </w:r>
      <w:r>
        <w:rPr>
          <w:rFonts w:hint="eastAsia"/>
        </w:rPr>
        <w:t>)</w:t>
      </w:r>
      <w:r>
        <w:rPr>
          <w:rFonts w:hint="eastAsia"/>
        </w:rPr>
        <w:t>：硬编码；</w:t>
      </w:r>
    </w:p>
    <w:p w14:paraId="08249C00" w14:textId="4D2F4E85" w:rsidR="00B27626" w:rsidRDefault="00B27626" w:rsidP="00100E28">
      <w:pPr>
        <w:pStyle w:val="41"/>
        <w:numPr>
          <w:ilvl w:val="0"/>
          <w:numId w:val="32"/>
        </w:numPr>
        <w:ind w:firstLineChars="0"/>
      </w:pPr>
      <w:r>
        <w:rPr>
          <w:rFonts w:hint="eastAsia"/>
        </w:rPr>
        <w:t xml:space="preserve">c2.setPath(request.getContextpath() + </w:t>
      </w:r>
      <w:r>
        <w:rPr>
          <w:rFonts w:hint="eastAsia"/>
        </w:rPr>
        <w:t>“</w:t>
      </w:r>
      <w:r>
        <w:rPr>
          <w:rFonts w:hint="eastAsia"/>
        </w:rPr>
        <w:t>/</w:t>
      </w:r>
      <w:r>
        <w:rPr>
          <w:rFonts w:hint="eastAsia"/>
        </w:rPr>
        <w:t>”</w:t>
      </w:r>
      <w:r>
        <w:rPr>
          <w:rFonts w:hint="eastAsia"/>
        </w:rPr>
        <w:t>)</w:t>
      </w:r>
      <w:r>
        <w:rPr>
          <w:rFonts w:hint="eastAsia"/>
        </w:rPr>
        <w:t>：活编码。</w:t>
      </w:r>
    </w:p>
    <w:p w14:paraId="7F815E93" w14:textId="77777777" w:rsidR="00B27626" w:rsidRDefault="00B27626" w:rsidP="00B27626">
      <w:pPr>
        <w:pStyle w:val="41"/>
        <w:ind w:firstLine="420"/>
      </w:pPr>
    </w:p>
    <w:p w14:paraId="21161E8C" w14:textId="77777777" w:rsidR="00B27626" w:rsidRDefault="00B27626" w:rsidP="00B27626">
      <w:pPr>
        <w:pStyle w:val="41"/>
        <w:ind w:firstLine="420"/>
      </w:pPr>
      <w:r>
        <w:rPr>
          <w:rFonts w:hint="eastAsia"/>
        </w:rPr>
        <w:t>这样就可以设置</w:t>
      </w:r>
      <w:r>
        <w:rPr>
          <w:rFonts w:hint="eastAsia"/>
        </w:rPr>
        <w:t>Cookie</w:t>
      </w:r>
      <w:r>
        <w:rPr>
          <w:rFonts w:hint="eastAsia"/>
        </w:rPr>
        <w:t>的路径，保存在访问</w:t>
      </w:r>
      <w:r>
        <w:rPr>
          <w:rFonts w:hint="eastAsia"/>
        </w:rPr>
        <w:t>AServlet</w:t>
      </w:r>
      <w:r>
        <w:rPr>
          <w:rFonts w:hint="eastAsia"/>
        </w:rPr>
        <w:t>时，也会包含</w:t>
      </w:r>
      <w:r>
        <w:rPr>
          <w:rFonts w:hint="eastAsia"/>
        </w:rPr>
        <w:t>BServlet</w:t>
      </w:r>
      <w:r>
        <w:rPr>
          <w:rFonts w:hint="eastAsia"/>
        </w:rPr>
        <w:t>中添加的</w:t>
      </w:r>
      <w:r>
        <w:rPr>
          <w:rFonts w:hint="eastAsia"/>
        </w:rPr>
        <w:t>Cookie</w:t>
      </w:r>
      <w:r>
        <w:rPr>
          <w:rFonts w:hint="eastAsia"/>
        </w:rPr>
        <w:t>。</w:t>
      </w:r>
    </w:p>
    <w:p w14:paraId="689E9F1F" w14:textId="77777777" w:rsidR="00B27626" w:rsidRDefault="00B27626" w:rsidP="00B27626">
      <w:pPr>
        <w:pStyle w:val="41"/>
        <w:ind w:firstLine="420"/>
      </w:pPr>
    </w:p>
    <w:p w14:paraId="284B664B" w14:textId="77777777" w:rsidR="00B27626" w:rsidRDefault="00B27626" w:rsidP="00B27626">
      <w:pPr>
        <w:pStyle w:val="41"/>
        <w:ind w:firstLine="420"/>
      </w:pPr>
      <w:r>
        <w:rPr>
          <w:rFonts w:hint="eastAsia"/>
        </w:rPr>
        <w:t>Cookie</w:t>
      </w:r>
      <w:r>
        <w:rPr>
          <w:rFonts w:hint="eastAsia"/>
        </w:rPr>
        <w:t>的</w:t>
      </w:r>
      <w:r>
        <w:rPr>
          <w:rFonts w:hint="eastAsia"/>
        </w:rPr>
        <w:t>SetPath</w:t>
      </w:r>
      <w:r>
        <w:rPr>
          <w:rFonts w:hint="eastAsia"/>
        </w:rPr>
        <w:t>设置</w:t>
      </w:r>
      <w:r>
        <w:rPr>
          <w:rFonts w:hint="eastAsia"/>
        </w:rPr>
        <w:t>cookie</w:t>
      </w:r>
      <w:r>
        <w:rPr>
          <w:rFonts w:hint="eastAsia"/>
        </w:rPr>
        <w:t>的路径，这个路径直接决定服务器的请求是否会从</w:t>
      </w:r>
      <w:r>
        <w:rPr>
          <w:rFonts w:hint="eastAsia"/>
        </w:rPr>
        <w:lastRenderedPageBreak/>
        <w:t>浏览器中加载某些</w:t>
      </w:r>
      <w:r>
        <w:rPr>
          <w:rFonts w:hint="eastAsia"/>
        </w:rPr>
        <w:t>cookie</w:t>
      </w:r>
      <w:r>
        <w:rPr>
          <w:rFonts w:hint="eastAsia"/>
        </w:rPr>
        <w:t>。</w:t>
      </w:r>
    </w:p>
    <w:p w14:paraId="6FA012A6" w14:textId="77777777" w:rsidR="00B27626" w:rsidRDefault="00B27626" w:rsidP="00B27626">
      <w:pPr>
        <w:pStyle w:val="41"/>
        <w:ind w:firstLine="420"/>
      </w:pPr>
      <w:r>
        <w:rPr>
          <w:rFonts w:hint="eastAsia"/>
        </w:rPr>
        <w:t>首先默认情况如果不设置</w:t>
      </w:r>
      <w:r>
        <w:rPr>
          <w:rFonts w:hint="eastAsia"/>
        </w:rPr>
        <w:t>cookie</w:t>
      </w:r>
      <w:r>
        <w:rPr>
          <w:rFonts w:hint="eastAsia"/>
        </w:rPr>
        <w:t>的</w:t>
      </w:r>
      <w:r>
        <w:rPr>
          <w:rFonts w:hint="eastAsia"/>
        </w:rPr>
        <w:t>path</w:t>
      </w:r>
      <w:r>
        <w:rPr>
          <w:rFonts w:hint="eastAsia"/>
        </w:rPr>
        <w:t>，默认是</w:t>
      </w:r>
      <w:r>
        <w:rPr>
          <w:rFonts w:hint="eastAsia"/>
        </w:rPr>
        <w:t xml:space="preserve"> /</w:t>
      </w:r>
      <w:r>
        <w:rPr>
          <w:rFonts w:hint="eastAsia"/>
        </w:rPr>
        <w:t>项目名称</w:t>
      </w:r>
      <w:r>
        <w:rPr>
          <w:rFonts w:hint="eastAsia"/>
        </w:rPr>
        <w:t>/</w:t>
      </w:r>
      <w:r>
        <w:rPr>
          <w:rFonts w:hint="eastAsia"/>
        </w:rPr>
        <w:t>当前路径的上一层地址如：请求路径：</w:t>
      </w:r>
      <w:r>
        <w:rPr>
          <w:rFonts w:hint="eastAsia"/>
        </w:rPr>
        <w:t>/cookie_demo/servlet/login</w:t>
      </w:r>
      <w:r>
        <w:rPr>
          <w:rFonts w:hint="eastAsia"/>
        </w:rPr>
        <w:t>，</w:t>
      </w:r>
      <w:r>
        <w:rPr>
          <w:rFonts w:hint="eastAsia"/>
        </w:rPr>
        <w:t xml:space="preserve"> cookie</w:t>
      </w:r>
      <w:r>
        <w:rPr>
          <w:rFonts w:hint="eastAsia"/>
        </w:rPr>
        <w:t>的路径：</w:t>
      </w:r>
      <w:r>
        <w:rPr>
          <w:rFonts w:hint="eastAsia"/>
        </w:rPr>
        <w:t>/cookie_demo/servlet</w:t>
      </w:r>
    </w:p>
    <w:p w14:paraId="7738AC29" w14:textId="6AF86E7A" w:rsidR="00B27626" w:rsidRPr="00323CB7" w:rsidRDefault="00B27626" w:rsidP="00B27626">
      <w:pPr>
        <w:pStyle w:val="41"/>
        <w:ind w:firstLine="420"/>
      </w:pPr>
      <w:r>
        <w:rPr>
          <w:rFonts w:hint="eastAsia"/>
        </w:rPr>
        <w:t>如果我们设置</w:t>
      </w:r>
      <w:r>
        <w:rPr>
          <w:rFonts w:hint="eastAsia"/>
        </w:rPr>
        <w:t>path</w:t>
      </w:r>
      <w:r>
        <w:rPr>
          <w:rFonts w:hint="eastAsia"/>
        </w:rPr>
        <w:t>，如果当前访问的路径包含了</w:t>
      </w:r>
      <w:r>
        <w:rPr>
          <w:rFonts w:hint="eastAsia"/>
        </w:rPr>
        <w:t>cookie</w:t>
      </w:r>
      <w:r>
        <w:rPr>
          <w:rFonts w:hint="eastAsia"/>
        </w:rPr>
        <w:t>的路径（当前访问路径在</w:t>
      </w:r>
      <w:r>
        <w:rPr>
          <w:rFonts w:hint="eastAsia"/>
        </w:rPr>
        <w:t>cookie</w:t>
      </w:r>
      <w:r>
        <w:rPr>
          <w:rFonts w:hint="eastAsia"/>
        </w:rPr>
        <w:t>路径基础上要比</w:t>
      </w:r>
      <w:r>
        <w:rPr>
          <w:rFonts w:hint="eastAsia"/>
        </w:rPr>
        <w:t>cookie</w:t>
      </w:r>
      <w:r>
        <w:rPr>
          <w:rFonts w:hint="eastAsia"/>
        </w:rPr>
        <w:t>的范围小）</w:t>
      </w:r>
      <w:r>
        <w:rPr>
          <w:rFonts w:hint="eastAsia"/>
        </w:rPr>
        <w:t>cookie</w:t>
      </w:r>
      <w:r>
        <w:rPr>
          <w:rFonts w:hint="eastAsia"/>
        </w:rPr>
        <w:t>就会加载到</w:t>
      </w:r>
      <w:r>
        <w:rPr>
          <w:rFonts w:hint="eastAsia"/>
        </w:rPr>
        <w:t>request</w:t>
      </w:r>
      <w:r>
        <w:rPr>
          <w:rFonts w:hint="eastAsia"/>
        </w:rPr>
        <w:t>对象之中。</w:t>
      </w:r>
    </w:p>
    <w:p w14:paraId="358163BB" w14:textId="4C1083C0" w:rsidR="00251F59" w:rsidRDefault="00251F59" w:rsidP="00251F59">
      <w:pPr>
        <w:pStyle w:val="1"/>
      </w:pPr>
      <w:r>
        <w:rPr>
          <w:rFonts w:hint="eastAsia"/>
        </w:rPr>
        <w:t>Cookie</w:t>
      </w:r>
      <w:r>
        <w:rPr>
          <w:rFonts w:hint="eastAsia"/>
        </w:rPr>
        <w:t>保存中文</w:t>
      </w:r>
      <w:r w:rsidR="00DF038B">
        <w:rPr>
          <w:rFonts w:hint="eastAsia"/>
        </w:rPr>
        <w:t>(</w:t>
      </w:r>
      <w:r w:rsidR="00DF038B">
        <w:rPr>
          <w:rFonts w:hint="eastAsia"/>
        </w:rPr>
        <w:t>熟练</w:t>
      </w:r>
      <w:r w:rsidR="00DF038B">
        <w:rPr>
          <w:rFonts w:hint="eastAsia"/>
        </w:rPr>
        <w:t>)</w:t>
      </w:r>
    </w:p>
    <w:p w14:paraId="76A29B34" w14:textId="77777777" w:rsidR="00365A89" w:rsidRPr="00365A89" w:rsidRDefault="00365A89" w:rsidP="00365A89">
      <w:pPr>
        <w:pStyle w:val="41"/>
        <w:ind w:firstLine="420"/>
        <w:rPr>
          <w:color w:val="FF0000"/>
        </w:rPr>
      </w:pPr>
      <w:r w:rsidRPr="00365A89">
        <w:rPr>
          <w:rFonts w:hint="eastAsia"/>
          <w:color w:val="FF0000"/>
        </w:rPr>
        <w:t>Cookie</w:t>
      </w:r>
      <w:r w:rsidRPr="00365A89">
        <w:rPr>
          <w:rFonts w:hint="eastAsia"/>
          <w:color w:val="FF0000"/>
        </w:rPr>
        <w:t>中保存中文，次要。</w:t>
      </w:r>
    </w:p>
    <w:p w14:paraId="37F87790" w14:textId="11F358FE" w:rsidR="00365A89" w:rsidRDefault="00365A89" w:rsidP="00365A89">
      <w:pPr>
        <w:pStyle w:val="41"/>
        <w:ind w:firstLine="420"/>
      </w:pPr>
      <w:r>
        <w:rPr>
          <w:rFonts w:hint="eastAsia"/>
        </w:rPr>
        <w:t>Cookie</w:t>
      </w:r>
      <w:r>
        <w:rPr>
          <w:rFonts w:hint="eastAsia"/>
        </w:rPr>
        <w:t>中是不可以设置中文的，但可以使用</w:t>
      </w:r>
      <w:r>
        <w:rPr>
          <w:rFonts w:hint="eastAsia"/>
        </w:rPr>
        <w:t>URLEncodor.encode()</w:t>
      </w:r>
      <w:r>
        <w:rPr>
          <w:rFonts w:hint="eastAsia"/>
        </w:rPr>
        <w:t>方法编码后在存放到</w:t>
      </w:r>
      <w:r>
        <w:rPr>
          <w:rFonts w:hint="eastAsia"/>
        </w:rPr>
        <w:t>Cookie</w:t>
      </w:r>
      <w:r>
        <w:rPr>
          <w:rFonts w:hint="eastAsia"/>
        </w:rPr>
        <w:t>中。在获取</w:t>
      </w:r>
      <w:r>
        <w:rPr>
          <w:rFonts w:hint="eastAsia"/>
        </w:rPr>
        <w:t>Cookie</w:t>
      </w:r>
      <w:r>
        <w:rPr>
          <w:rFonts w:hint="eastAsia"/>
        </w:rPr>
        <w:t>时，需要先使用</w:t>
      </w:r>
      <w:r>
        <w:rPr>
          <w:rFonts w:hint="eastAsia"/>
        </w:rPr>
        <w:t>URLDecoder.decode()</w:t>
      </w:r>
      <w:r>
        <w:rPr>
          <w:rFonts w:hint="eastAsia"/>
        </w:rPr>
        <w:t>方法解码，再使用。</w:t>
      </w:r>
    </w:p>
    <w:p w14:paraId="3FA9B947" w14:textId="35AB1E78" w:rsidR="00365A89" w:rsidRDefault="00365A89" w:rsidP="00365A89">
      <w:pPr>
        <w:pStyle w:val="41"/>
        <w:ind w:firstLine="420"/>
      </w:pPr>
      <w:r>
        <w:rPr>
          <w:rFonts w:hint="eastAsia"/>
        </w:rPr>
        <w:t>添加</w:t>
      </w:r>
      <w:r>
        <w:rPr>
          <w:rFonts w:hint="eastAsia"/>
        </w:rPr>
        <w:t>cookie</w:t>
      </w:r>
      <w: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65A89" w14:paraId="4B80731E" w14:textId="77777777" w:rsidTr="00365A89">
        <w:tc>
          <w:tcPr>
            <w:tcW w:w="8296" w:type="dxa"/>
          </w:tcPr>
          <w:p w14:paraId="29E1838D" w14:textId="35AB1E78" w:rsidR="00365A89" w:rsidRPr="00365A89" w:rsidRDefault="00365A89" w:rsidP="00365A89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365A8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Cs w:val="24"/>
              </w:rPr>
              <w:t xml:space="preserve">Cookie </w:t>
            </w:r>
            <w:r w:rsidRPr="00365A89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Cs w:val="24"/>
              </w:rPr>
              <w:t xml:space="preserve">cookie1 </w:t>
            </w:r>
            <w:r w:rsidRPr="00365A89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 xml:space="preserve">= </w:t>
            </w:r>
            <w:r w:rsidRPr="00365A89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 xml:space="preserve">new </w:t>
            </w:r>
            <w:r w:rsidRPr="00365A89">
              <w:rPr>
                <w:rFonts w:ascii="Consolas" w:eastAsia="宋体" w:hAnsi="Consolas" w:cs="宋体"/>
                <w:b/>
                <w:bCs/>
                <w:color w:val="BC5A65"/>
                <w:kern w:val="0"/>
                <w:szCs w:val="24"/>
              </w:rPr>
              <w:t>Cookie</w:t>
            </w:r>
            <w:r w:rsidRPr="00365A89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(</w:t>
            </w:r>
            <w:r w:rsidRPr="00365A89">
              <w:rPr>
                <w:rFonts w:ascii="Consolas" w:eastAsia="宋体" w:hAnsi="Consolas" w:cs="宋体"/>
                <w:b/>
                <w:bCs/>
                <w:color w:val="317ECC"/>
                <w:kern w:val="0"/>
                <w:szCs w:val="24"/>
              </w:rPr>
              <w:t>"username"</w:t>
            </w:r>
            <w:r w:rsidRPr="00365A89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 xml:space="preserve">, </w:t>
            </w:r>
            <w:r w:rsidRPr="00365A8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Cs w:val="24"/>
              </w:rPr>
              <w:t>URLEncoder</w:t>
            </w:r>
            <w:r w:rsidRPr="00365A89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.</w:t>
            </w:r>
            <w:r w:rsidRPr="00365A89">
              <w:rPr>
                <w:rFonts w:ascii="Consolas" w:eastAsia="宋体" w:hAnsi="Consolas" w:cs="宋体"/>
                <w:b/>
                <w:bCs/>
                <w:i/>
                <w:iCs/>
                <w:color w:val="566874"/>
                <w:kern w:val="0"/>
                <w:szCs w:val="24"/>
              </w:rPr>
              <w:t>encode</w:t>
            </w:r>
            <w:r w:rsidRPr="00365A89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(</w:t>
            </w:r>
            <w:r w:rsidRPr="00365A89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Cs w:val="24"/>
              </w:rPr>
              <w:t>username</w:t>
            </w:r>
            <w:r w:rsidRPr="00365A89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,</w:t>
            </w:r>
            <w:r w:rsidRPr="00365A89">
              <w:rPr>
                <w:rFonts w:ascii="Consolas" w:eastAsia="宋体" w:hAnsi="Consolas" w:cs="宋体"/>
                <w:b/>
                <w:bCs/>
                <w:color w:val="317ECC"/>
                <w:kern w:val="0"/>
                <w:szCs w:val="24"/>
              </w:rPr>
              <w:t>"UTF-8"</w:t>
            </w:r>
            <w:r w:rsidRPr="00365A89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))</w:t>
            </w:r>
            <w:r w:rsidRPr="00365A89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;</w:t>
            </w:r>
          </w:p>
        </w:tc>
      </w:tr>
    </w:tbl>
    <w:p w14:paraId="0404677D" w14:textId="6C715726" w:rsidR="00365A89" w:rsidRDefault="00365A89" w:rsidP="00365A89">
      <w:pPr>
        <w:pStyle w:val="41"/>
        <w:ind w:firstLine="420"/>
      </w:pPr>
      <w:r>
        <w:rPr>
          <w:rFonts w:hint="eastAsia"/>
        </w:rPr>
        <w:t>读取</w:t>
      </w:r>
      <w:r>
        <w:rPr>
          <w:rFonts w:hint="eastAsia"/>
        </w:rPr>
        <w:t>cookie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D6FB8" w14:paraId="6697DF93" w14:textId="77777777" w:rsidTr="00CD6FB8">
        <w:tc>
          <w:tcPr>
            <w:tcW w:w="8296" w:type="dxa"/>
          </w:tcPr>
          <w:p w14:paraId="6DF4E23B" w14:textId="4A00E6BF" w:rsidR="00CD6FB8" w:rsidRPr="00CD6FB8" w:rsidRDefault="00CD6FB8" w:rsidP="00CD6FB8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CD6FB8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Cs w:val="24"/>
              </w:rPr>
              <w:t>Cookie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 xml:space="preserve">[] </w:t>
            </w:r>
            <w:r w:rsidRPr="00CD6FB8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Cs w:val="24"/>
              </w:rPr>
              <w:t xml:space="preserve">cookies </w:t>
            </w:r>
            <w:r w:rsidRPr="00CD6FB8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 xml:space="preserve">= </w:t>
            </w:r>
            <w:r w:rsidRPr="00CD6FB8">
              <w:rPr>
                <w:rFonts w:ascii="Consolas" w:eastAsia="宋体" w:hAnsi="Consolas" w:cs="宋体"/>
                <w:color w:val="885D3B"/>
                <w:kern w:val="0"/>
                <w:szCs w:val="24"/>
              </w:rPr>
              <w:t>request</w:t>
            </w:r>
            <w:r w:rsidRPr="00CD6FB8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.</w:t>
            </w:r>
            <w:r w:rsidRPr="00CD6FB8">
              <w:rPr>
                <w:rFonts w:ascii="Consolas" w:eastAsia="宋体" w:hAnsi="Consolas" w:cs="宋体"/>
                <w:b/>
                <w:bCs/>
                <w:color w:val="BC5A65"/>
                <w:kern w:val="0"/>
                <w:szCs w:val="24"/>
              </w:rPr>
              <w:t>getCookies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()</w:t>
            </w:r>
            <w:r w:rsidRPr="00CD6FB8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;</w:t>
            </w:r>
            <w:r w:rsidRPr="00CD6FB8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br/>
            </w:r>
            <w:r w:rsidRPr="00CD6FB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if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(</w:t>
            </w:r>
            <w:r w:rsidRPr="00CD6FB8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Cs w:val="24"/>
              </w:rPr>
              <w:t xml:space="preserve">cookies </w:t>
            </w:r>
            <w:r w:rsidRPr="00CD6FB8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 xml:space="preserve">!= </w:t>
            </w:r>
            <w:r w:rsidRPr="00CD6FB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null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){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 xml:space="preserve">    </w:t>
            </w:r>
            <w:r w:rsidRPr="00CD6FB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for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(</w:t>
            </w:r>
            <w:r w:rsidRPr="00CD6FB8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Cs w:val="24"/>
              </w:rPr>
              <w:t xml:space="preserve">Cookie </w:t>
            </w:r>
            <w:r w:rsidRPr="00CD6FB8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Cs w:val="24"/>
              </w:rPr>
              <w:t xml:space="preserve">cookie </w:t>
            </w:r>
            <w:r w:rsidRPr="00CD6FB8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 xml:space="preserve">: </w:t>
            </w:r>
            <w:r w:rsidRPr="00CD6FB8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Cs w:val="24"/>
              </w:rPr>
              <w:t>cookies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){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 xml:space="preserve">        </w:t>
            </w:r>
            <w:r w:rsidRPr="00CD6FB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if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(</w:t>
            </w:r>
            <w:r w:rsidRPr="00CD6FB8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Cs w:val="24"/>
              </w:rPr>
              <w:t>cookie</w:t>
            </w:r>
            <w:r w:rsidRPr="00CD6FB8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.</w:t>
            </w:r>
            <w:r w:rsidRPr="00CD6FB8">
              <w:rPr>
                <w:rFonts w:ascii="Consolas" w:eastAsia="宋体" w:hAnsi="Consolas" w:cs="宋体"/>
                <w:b/>
                <w:bCs/>
                <w:color w:val="BC5A65"/>
                <w:kern w:val="0"/>
                <w:szCs w:val="24"/>
              </w:rPr>
              <w:t>getName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()</w:t>
            </w:r>
            <w:r w:rsidRPr="00CD6FB8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.</w:t>
            </w:r>
            <w:r w:rsidRPr="00CD6FB8">
              <w:rPr>
                <w:rFonts w:ascii="Consolas" w:eastAsia="宋体" w:hAnsi="Consolas" w:cs="宋体"/>
                <w:b/>
                <w:bCs/>
                <w:color w:val="BC5A65"/>
                <w:kern w:val="0"/>
                <w:szCs w:val="24"/>
              </w:rPr>
              <w:t>equals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(</w:t>
            </w:r>
            <w:r w:rsidRPr="00CD6FB8">
              <w:rPr>
                <w:rFonts w:ascii="Consolas" w:eastAsia="宋体" w:hAnsi="Consolas" w:cs="宋体"/>
                <w:b/>
                <w:bCs/>
                <w:color w:val="317ECC"/>
                <w:kern w:val="0"/>
                <w:szCs w:val="24"/>
              </w:rPr>
              <w:t>"username"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))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 xml:space="preserve">            </w:t>
            </w:r>
            <w:r w:rsidRPr="00CD6FB8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Cs w:val="24"/>
              </w:rPr>
              <w:t xml:space="preserve">username </w:t>
            </w:r>
            <w:r w:rsidRPr="00CD6FB8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 xml:space="preserve">= </w:t>
            </w:r>
            <w:r w:rsidRPr="00CD6FB8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Cs w:val="24"/>
              </w:rPr>
              <w:t>URLDecoder</w:t>
            </w:r>
            <w:r w:rsidRPr="00CD6FB8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.</w:t>
            </w:r>
            <w:r w:rsidRPr="00CD6FB8">
              <w:rPr>
                <w:rFonts w:ascii="Consolas" w:eastAsia="宋体" w:hAnsi="Consolas" w:cs="宋体"/>
                <w:b/>
                <w:bCs/>
                <w:i/>
                <w:iCs/>
                <w:color w:val="566874"/>
                <w:kern w:val="0"/>
                <w:szCs w:val="24"/>
              </w:rPr>
              <w:t>decode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(</w:t>
            </w:r>
            <w:r w:rsidRPr="00CD6FB8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Cs w:val="24"/>
              </w:rPr>
              <w:t>cookie</w:t>
            </w:r>
            <w:r w:rsidRPr="00CD6FB8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.</w:t>
            </w:r>
            <w:r w:rsidRPr="00CD6FB8">
              <w:rPr>
                <w:rFonts w:ascii="Consolas" w:eastAsia="宋体" w:hAnsi="Consolas" w:cs="宋体"/>
                <w:b/>
                <w:bCs/>
                <w:color w:val="BC5A65"/>
                <w:kern w:val="0"/>
                <w:szCs w:val="24"/>
              </w:rPr>
              <w:t>getValue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()</w:t>
            </w:r>
            <w:r w:rsidRPr="00CD6FB8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,</w:t>
            </w:r>
            <w:r w:rsidRPr="00CD6FB8">
              <w:rPr>
                <w:rFonts w:ascii="Consolas" w:eastAsia="宋体" w:hAnsi="Consolas" w:cs="宋体"/>
                <w:b/>
                <w:bCs/>
                <w:color w:val="317ECC"/>
                <w:kern w:val="0"/>
                <w:szCs w:val="24"/>
              </w:rPr>
              <w:t>"UTF-8"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)</w:t>
            </w:r>
            <w:r w:rsidRPr="00CD6FB8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;</w:t>
            </w:r>
            <w:r w:rsidRPr="00CD6FB8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br/>
              <w:t xml:space="preserve">        </w:t>
            </w:r>
            <w:r w:rsidRPr="00CD6FB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if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(</w:t>
            </w:r>
            <w:r w:rsidRPr="00CD6FB8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Cs w:val="24"/>
              </w:rPr>
              <w:t>cookie</w:t>
            </w:r>
            <w:r w:rsidRPr="00CD6FB8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.</w:t>
            </w:r>
            <w:r w:rsidRPr="00CD6FB8">
              <w:rPr>
                <w:rFonts w:ascii="Consolas" w:eastAsia="宋体" w:hAnsi="Consolas" w:cs="宋体"/>
                <w:b/>
                <w:bCs/>
                <w:color w:val="BC5A65"/>
                <w:kern w:val="0"/>
                <w:szCs w:val="24"/>
              </w:rPr>
              <w:t>getName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()</w:t>
            </w:r>
            <w:r w:rsidRPr="00CD6FB8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.</w:t>
            </w:r>
            <w:r w:rsidRPr="00CD6FB8">
              <w:rPr>
                <w:rFonts w:ascii="Consolas" w:eastAsia="宋体" w:hAnsi="Consolas" w:cs="宋体"/>
                <w:b/>
                <w:bCs/>
                <w:color w:val="BC5A65"/>
                <w:kern w:val="0"/>
                <w:szCs w:val="24"/>
              </w:rPr>
              <w:t>equals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(</w:t>
            </w:r>
            <w:r w:rsidRPr="00CD6FB8">
              <w:rPr>
                <w:rFonts w:ascii="Consolas" w:eastAsia="宋体" w:hAnsi="Consolas" w:cs="宋体"/>
                <w:b/>
                <w:bCs/>
                <w:color w:val="317ECC"/>
                <w:kern w:val="0"/>
                <w:szCs w:val="24"/>
              </w:rPr>
              <w:t>"password"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))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 xml:space="preserve">            </w:t>
            </w:r>
            <w:r w:rsidRPr="00CD6FB8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Cs w:val="24"/>
              </w:rPr>
              <w:t xml:space="preserve">password </w:t>
            </w:r>
            <w:r w:rsidRPr="00CD6FB8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 xml:space="preserve">= </w:t>
            </w:r>
            <w:r w:rsidRPr="00CD6FB8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Cs w:val="24"/>
              </w:rPr>
              <w:t>cookie</w:t>
            </w:r>
            <w:r w:rsidRPr="00CD6FB8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.</w:t>
            </w:r>
            <w:r w:rsidRPr="00CD6FB8">
              <w:rPr>
                <w:rFonts w:ascii="Consolas" w:eastAsia="宋体" w:hAnsi="Consolas" w:cs="宋体"/>
                <w:b/>
                <w:bCs/>
                <w:color w:val="BC5A65"/>
                <w:kern w:val="0"/>
                <w:szCs w:val="24"/>
              </w:rPr>
              <w:t>getValue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()</w:t>
            </w:r>
            <w:r w:rsidRPr="00CD6FB8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;</w:t>
            </w:r>
            <w:r w:rsidRPr="00CD6FB8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br/>
              <w:t xml:space="preserve">    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}</w:t>
            </w:r>
            <w:r w:rsidRPr="00CD6FB8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>}</w:t>
            </w:r>
          </w:p>
        </w:tc>
      </w:tr>
    </w:tbl>
    <w:p w14:paraId="53292AD7" w14:textId="77777777" w:rsidR="00365A89" w:rsidRDefault="00365A89" w:rsidP="00365A89">
      <w:pPr>
        <w:pStyle w:val="41"/>
        <w:ind w:firstLine="420"/>
      </w:pPr>
    </w:p>
    <w:p w14:paraId="1F48A69D" w14:textId="401B8D34" w:rsidR="00251F59" w:rsidRDefault="00251F59" w:rsidP="00251F59">
      <w:pPr>
        <w:pStyle w:val="1"/>
      </w:pPr>
      <w:r>
        <w:rPr>
          <w:rFonts w:hint="eastAsia"/>
        </w:rPr>
        <w:t>Coo</w:t>
      </w:r>
      <w:r>
        <w:t>kie</w:t>
      </w:r>
      <w:r>
        <w:rPr>
          <w:rFonts w:hint="eastAsia"/>
        </w:rPr>
        <w:t>的禁用</w:t>
      </w:r>
      <w:r w:rsidR="00FA1038">
        <w:rPr>
          <w:rFonts w:hint="eastAsia"/>
        </w:rPr>
        <w:t>(</w:t>
      </w:r>
      <w:r w:rsidR="00FA1038">
        <w:rPr>
          <w:rFonts w:hint="eastAsia"/>
        </w:rPr>
        <w:t>熟练</w:t>
      </w:r>
      <w:r w:rsidR="00FA1038">
        <w:rPr>
          <w:rFonts w:hint="eastAsia"/>
        </w:rPr>
        <w:t>)</w:t>
      </w:r>
    </w:p>
    <w:p w14:paraId="1CE2688A" w14:textId="5E5F69DA" w:rsidR="00D40115" w:rsidRDefault="00D40115" w:rsidP="00D40115">
      <w:pPr>
        <w:pStyle w:val="41"/>
        <w:ind w:firstLine="420"/>
      </w:pPr>
      <w:r w:rsidRPr="00D40115">
        <w:rPr>
          <w:rFonts w:hint="eastAsia"/>
        </w:rPr>
        <w:t>默认情况下浏览器的</w:t>
      </w:r>
      <w:r w:rsidRPr="00D40115">
        <w:rPr>
          <w:rFonts w:hint="eastAsia"/>
        </w:rPr>
        <w:t>cookie</w:t>
      </w:r>
      <w:r w:rsidRPr="00D40115">
        <w:rPr>
          <w:rFonts w:hint="eastAsia"/>
        </w:rPr>
        <w:t>是被启用的，但是其实我们是可以手动的禁用</w:t>
      </w:r>
      <w:r w:rsidRPr="00D40115">
        <w:rPr>
          <w:rFonts w:hint="eastAsia"/>
        </w:rPr>
        <w:t>cookie</w:t>
      </w:r>
      <w:r w:rsidRPr="00D40115">
        <w:rPr>
          <w:rFonts w:hint="eastAsia"/>
        </w:rPr>
        <w:t>的，强烈不建议禁用</w:t>
      </w:r>
      <w:r w:rsidRPr="00D40115">
        <w:rPr>
          <w:rFonts w:hint="eastAsia"/>
        </w:rPr>
        <w:t>cookie</w:t>
      </w:r>
      <w:r w:rsidR="00285C1F">
        <w:rPr>
          <w:rFonts w:hint="eastAsia"/>
        </w:rPr>
        <w:t>;</w:t>
      </w:r>
    </w:p>
    <w:p w14:paraId="211B7A00" w14:textId="77777777" w:rsidR="00285C1F" w:rsidRDefault="00285C1F" w:rsidP="00285C1F">
      <w:pPr>
        <w:pStyle w:val="41"/>
        <w:ind w:firstLine="420"/>
      </w:pPr>
      <w:r>
        <w:rPr>
          <w:rFonts w:hint="eastAsia"/>
        </w:rPr>
        <w:t>Cookie</w:t>
      </w:r>
      <w:r>
        <w:rPr>
          <w:rFonts w:hint="eastAsia"/>
        </w:rPr>
        <w:t>一旦被禁用掉绝大多数互联网的网站都无法登录，这个跟我们后续要讲解的</w:t>
      </w:r>
      <w:r>
        <w:rPr>
          <w:rFonts w:hint="eastAsia"/>
        </w:rPr>
        <w:t>session</w:t>
      </w:r>
      <w:r>
        <w:rPr>
          <w:rFonts w:hint="eastAsia"/>
        </w:rPr>
        <w:t>有关。</w:t>
      </w:r>
    </w:p>
    <w:p w14:paraId="0D6CAAA3" w14:textId="20E9F45D" w:rsidR="00285C1F" w:rsidRDefault="00285C1F" w:rsidP="00285C1F">
      <w:pPr>
        <w:pStyle w:val="41"/>
        <w:ind w:firstLine="420"/>
      </w:pPr>
      <w:r>
        <w:rPr>
          <w:rFonts w:hint="eastAsia"/>
        </w:rPr>
        <w:t>那么我们如何通过程序来通过程序判断用户的浏览器上的</w:t>
      </w:r>
      <w:r>
        <w:rPr>
          <w:rFonts w:hint="eastAsia"/>
        </w:rPr>
        <w:t>cookie</w:t>
      </w:r>
      <w:r>
        <w:rPr>
          <w:rFonts w:hint="eastAsia"/>
        </w:rPr>
        <w:t>是否被禁用了呢，其实很简单，我们可以通过去刚刚添加的</w:t>
      </w:r>
      <w:r>
        <w:rPr>
          <w:rFonts w:hint="eastAsia"/>
        </w:rPr>
        <w:t>cookie</w:t>
      </w:r>
      <w:r>
        <w:rPr>
          <w:rFonts w:hint="eastAsia"/>
        </w:rPr>
        <w:t>，如果没有取到，说明</w:t>
      </w:r>
      <w:r>
        <w:rPr>
          <w:rFonts w:hint="eastAsia"/>
        </w:rPr>
        <w:t>cookie</w:t>
      </w:r>
      <w:r>
        <w:rPr>
          <w:rFonts w:hint="eastAsia"/>
        </w:rPr>
        <w:t>被禁用。</w:t>
      </w:r>
    </w:p>
    <w:p w14:paraId="4A504E87" w14:textId="77777777" w:rsidR="00285C1F" w:rsidRDefault="00285C1F" w:rsidP="00285C1F">
      <w:pPr>
        <w:pStyle w:val="41"/>
        <w:ind w:firstLine="420"/>
      </w:pPr>
    </w:p>
    <w:p w14:paraId="1A557E5B" w14:textId="4EB8F106" w:rsidR="00251F59" w:rsidRDefault="00251F59" w:rsidP="00251F59">
      <w:pPr>
        <w:pStyle w:val="1"/>
      </w:pPr>
      <w:r w:rsidRPr="00251F59">
        <w:rPr>
          <w:rFonts w:hint="eastAsia"/>
        </w:rPr>
        <w:t>HttpSession</w:t>
      </w:r>
      <w:r w:rsidRPr="00251F59">
        <w:rPr>
          <w:rFonts w:hint="eastAsia"/>
        </w:rPr>
        <w:t>概述</w:t>
      </w:r>
      <w:r w:rsidR="00987DC9">
        <w:rPr>
          <w:rFonts w:hint="eastAsia"/>
        </w:rPr>
        <w:t>(</w:t>
      </w:r>
      <w:r w:rsidR="00987DC9">
        <w:rPr>
          <w:rFonts w:hint="eastAsia"/>
        </w:rPr>
        <w:t>熟练</w:t>
      </w:r>
      <w:r w:rsidR="00987DC9">
        <w:rPr>
          <w:rFonts w:hint="eastAsia"/>
        </w:rPr>
        <w:t>)</w:t>
      </w:r>
    </w:p>
    <w:p w14:paraId="6498A8DF" w14:textId="1F60766F" w:rsidR="0013626A" w:rsidRDefault="0013626A" w:rsidP="0013626A">
      <w:pPr>
        <w:pStyle w:val="41"/>
        <w:numPr>
          <w:ilvl w:val="0"/>
          <w:numId w:val="33"/>
        </w:numPr>
        <w:ind w:firstLineChars="0"/>
      </w:pPr>
      <w:r>
        <w:rPr>
          <w:rFonts w:hint="eastAsia"/>
        </w:rPr>
        <w:t>会话跟踪之</w:t>
      </w:r>
      <w:r>
        <w:rPr>
          <w:rFonts w:hint="eastAsia"/>
        </w:rPr>
        <w:t>session</w:t>
      </w:r>
    </w:p>
    <w:p w14:paraId="4F93608E" w14:textId="77777777" w:rsidR="0013626A" w:rsidRDefault="0013626A" w:rsidP="0013626A">
      <w:pPr>
        <w:pStyle w:val="41"/>
        <w:ind w:firstLine="420"/>
      </w:pPr>
      <w:r>
        <w:rPr>
          <w:rFonts w:hint="eastAsia"/>
        </w:rPr>
        <w:t>session</w:t>
      </w:r>
      <w:r>
        <w:rPr>
          <w:rFonts w:hint="eastAsia"/>
        </w:rPr>
        <w:t>也是域对象之一，它的范围是在一个会话范围内有效。</w:t>
      </w:r>
      <w:r>
        <w:rPr>
          <w:rFonts w:hint="eastAsia"/>
        </w:rPr>
        <w:t>session</w:t>
      </w:r>
      <w:r>
        <w:rPr>
          <w:rFonts w:hint="eastAsia"/>
        </w:rPr>
        <w:t>既然是域对象，那么当然就要有</w:t>
      </w:r>
      <w:r w:rsidRPr="008D04FB">
        <w:rPr>
          <w:rFonts w:hint="eastAsia"/>
          <w:color w:val="FF0000"/>
        </w:rPr>
        <w:t>getAttribute</w:t>
      </w:r>
      <w:r>
        <w:rPr>
          <w:rFonts w:hint="eastAsia"/>
        </w:rPr>
        <w:t>()</w:t>
      </w:r>
      <w:r>
        <w:rPr>
          <w:rFonts w:hint="eastAsia"/>
        </w:rPr>
        <w:t>和</w:t>
      </w:r>
      <w:r w:rsidRPr="008D04FB">
        <w:rPr>
          <w:rFonts w:hint="eastAsia"/>
          <w:color w:val="FF0000"/>
        </w:rPr>
        <w:t>setAttribute</w:t>
      </w:r>
      <w:r>
        <w:rPr>
          <w:rFonts w:hint="eastAsia"/>
        </w:rPr>
        <w:t>()</w:t>
      </w:r>
      <w:r>
        <w:rPr>
          <w:rFonts w:hint="eastAsia"/>
        </w:rPr>
        <w:t>系列方法了。</w:t>
      </w:r>
    </w:p>
    <w:p w14:paraId="63EC16DA" w14:textId="77777777" w:rsidR="0013626A" w:rsidRDefault="0013626A" w:rsidP="0013626A">
      <w:pPr>
        <w:pStyle w:val="41"/>
        <w:ind w:firstLine="420"/>
      </w:pPr>
      <w:r>
        <w:rPr>
          <w:rFonts w:hint="eastAsia"/>
        </w:rPr>
        <w:t>在</w:t>
      </w:r>
      <w:r w:rsidRPr="008D04FB">
        <w:rPr>
          <w:rFonts w:hint="eastAsia"/>
          <w:color w:val="FF0000"/>
        </w:rPr>
        <w:t>一个会话</w:t>
      </w:r>
      <w:r>
        <w:rPr>
          <w:rFonts w:hint="eastAsia"/>
        </w:rPr>
        <w:t>内共享一个</w:t>
      </w:r>
      <w:r>
        <w:rPr>
          <w:rFonts w:hint="eastAsia"/>
        </w:rPr>
        <w:t>session</w:t>
      </w:r>
      <w:r>
        <w:rPr>
          <w:rFonts w:hint="eastAsia"/>
        </w:rPr>
        <w:t>对象，所以</w:t>
      </w:r>
      <w:r>
        <w:rPr>
          <w:rFonts w:hint="eastAsia"/>
        </w:rPr>
        <w:t>session</w:t>
      </w:r>
      <w:r>
        <w:rPr>
          <w:rFonts w:hint="eastAsia"/>
        </w:rPr>
        <w:t>中可以保存一个会话内的数据。例如当前用户的信息。</w:t>
      </w:r>
    </w:p>
    <w:p w14:paraId="73359F48" w14:textId="77777777" w:rsidR="0013626A" w:rsidRDefault="0013626A" w:rsidP="0013626A">
      <w:pPr>
        <w:pStyle w:val="41"/>
        <w:ind w:firstLine="420"/>
      </w:pPr>
      <w:r>
        <w:rPr>
          <w:rFonts w:hint="eastAsia"/>
        </w:rPr>
        <w:t>session</w:t>
      </w:r>
      <w:r>
        <w:rPr>
          <w:rFonts w:hint="eastAsia"/>
        </w:rPr>
        <w:t>的范围大于</w:t>
      </w:r>
      <w:r>
        <w:rPr>
          <w:rFonts w:hint="eastAsia"/>
        </w:rPr>
        <w:t>request</w:t>
      </w:r>
      <w:r>
        <w:rPr>
          <w:rFonts w:hint="eastAsia"/>
        </w:rPr>
        <w:t>，可以在</w:t>
      </w:r>
      <w:r w:rsidRPr="008D04FB">
        <w:rPr>
          <w:rFonts w:hint="eastAsia"/>
          <w:color w:val="FF0000"/>
        </w:rPr>
        <w:t>一个会话中多个请求</w:t>
      </w:r>
      <w:r>
        <w:rPr>
          <w:rFonts w:hint="eastAsia"/>
        </w:rPr>
        <w:t>之间共享数据。但</w:t>
      </w:r>
      <w:r>
        <w:rPr>
          <w:rFonts w:hint="eastAsia"/>
        </w:rPr>
        <w:t>session</w:t>
      </w:r>
      <w:r>
        <w:rPr>
          <w:rFonts w:hint="eastAsia"/>
        </w:rPr>
        <w:t>的范围小于</w:t>
      </w:r>
      <w:r>
        <w:rPr>
          <w:rFonts w:hint="eastAsia"/>
        </w:rPr>
        <w:t>ServletContext(application)</w:t>
      </w:r>
      <w:r>
        <w:rPr>
          <w:rFonts w:hint="eastAsia"/>
        </w:rPr>
        <w:t>，</w:t>
      </w:r>
      <w:r>
        <w:rPr>
          <w:rFonts w:hint="eastAsia"/>
        </w:rPr>
        <w:t>session</w:t>
      </w:r>
      <w:r>
        <w:rPr>
          <w:rFonts w:hint="eastAsia"/>
        </w:rPr>
        <w:t>不能在多个用户之间共享数据。</w:t>
      </w:r>
    </w:p>
    <w:p w14:paraId="6B2C712F" w14:textId="77777777" w:rsidR="0013626A" w:rsidRDefault="0013626A" w:rsidP="0013626A">
      <w:pPr>
        <w:pStyle w:val="41"/>
        <w:ind w:firstLine="420"/>
      </w:pPr>
      <w:r>
        <w:rPr>
          <w:rFonts w:hint="eastAsia"/>
        </w:rPr>
        <w:t>目前所学过的域对象的作用范围：</w:t>
      </w:r>
    </w:p>
    <w:p w14:paraId="22FF04CC" w14:textId="77777777" w:rsidR="0013626A" w:rsidRPr="0013626A" w:rsidRDefault="0013626A" w:rsidP="0013626A">
      <w:pPr>
        <w:pStyle w:val="41"/>
        <w:ind w:firstLine="420"/>
        <w:rPr>
          <w:color w:val="FF0000"/>
        </w:rPr>
      </w:pPr>
      <w:r>
        <w:tab/>
      </w:r>
      <w:r w:rsidRPr="0013626A">
        <w:rPr>
          <w:color w:val="FF0000"/>
        </w:rPr>
        <w:t>ServletContext</w:t>
      </w:r>
      <w:r w:rsidRPr="0013626A">
        <w:rPr>
          <w:color w:val="FF0000"/>
        </w:rPr>
        <w:tab/>
      </w:r>
      <w:r w:rsidRPr="0013626A">
        <w:rPr>
          <w:color w:val="FF0000"/>
        </w:rPr>
        <w:tab/>
        <w:t>&gt;</w:t>
      </w:r>
      <w:r w:rsidRPr="0013626A">
        <w:rPr>
          <w:color w:val="FF0000"/>
        </w:rPr>
        <w:tab/>
        <w:t>HttpSession</w:t>
      </w:r>
      <w:r w:rsidRPr="0013626A">
        <w:rPr>
          <w:color w:val="FF0000"/>
        </w:rPr>
        <w:tab/>
        <w:t>&gt;</w:t>
      </w:r>
      <w:r w:rsidRPr="0013626A">
        <w:rPr>
          <w:color w:val="FF0000"/>
        </w:rPr>
        <w:tab/>
        <w:t>HttpServletRequest</w:t>
      </w:r>
    </w:p>
    <w:p w14:paraId="2C67CF2A" w14:textId="31A0A475" w:rsidR="0013626A" w:rsidRDefault="0013626A" w:rsidP="0013626A">
      <w:pPr>
        <w:pStyle w:val="41"/>
        <w:numPr>
          <w:ilvl w:val="0"/>
          <w:numId w:val="33"/>
        </w:numPr>
        <w:ind w:firstLineChars="0"/>
      </w:pPr>
      <w:r>
        <w:rPr>
          <w:rFonts w:hint="eastAsia"/>
        </w:rPr>
        <w:t>获取</w:t>
      </w:r>
      <w:r>
        <w:rPr>
          <w:rFonts w:hint="eastAsia"/>
        </w:rPr>
        <w:t>session</w:t>
      </w:r>
      <w:r>
        <w:rPr>
          <w:rFonts w:hint="eastAsia"/>
        </w:rPr>
        <w:t>对象</w:t>
      </w:r>
    </w:p>
    <w:p w14:paraId="25835BEC" w14:textId="77777777" w:rsidR="0013626A" w:rsidRDefault="0013626A" w:rsidP="0013626A">
      <w:pPr>
        <w:pStyle w:val="41"/>
        <w:ind w:firstLine="420"/>
      </w:pPr>
      <w:r>
        <w:rPr>
          <w:rFonts w:hint="eastAsia"/>
        </w:rPr>
        <w:t>使用</w:t>
      </w:r>
      <w:r w:rsidRPr="0013626A">
        <w:rPr>
          <w:rFonts w:hint="eastAsia"/>
          <w:color w:val="FF0000"/>
        </w:rPr>
        <w:t>request.getSession()</w:t>
      </w:r>
      <w:r>
        <w:rPr>
          <w:rFonts w:hint="eastAsia"/>
        </w:rPr>
        <w:t>方法就可以获取</w:t>
      </w:r>
      <w:r>
        <w:rPr>
          <w:rFonts w:hint="eastAsia"/>
        </w:rPr>
        <w:t>session</w:t>
      </w:r>
      <w:r>
        <w:rPr>
          <w:rFonts w:hint="eastAsia"/>
        </w:rPr>
        <w:t>对象。</w:t>
      </w:r>
    </w:p>
    <w:p w14:paraId="4EFD8F71" w14:textId="3B6A2229" w:rsidR="0013626A" w:rsidRDefault="0013626A" w:rsidP="0013626A">
      <w:pPr>
        <w:pStyle w:val="41"/>
        <w:ind w:firstLine="420"/>
      </w:pPr>
      <w:r>
        <w:rPr>
          <w:rFonts w:hint="eastAsia"/>
        </w:rPr>
        <w:t>有了</w:t>
      </w:r>
      <w:r>
        <w:rPr>
          <w:rFonts w:hint="eastAsia"/>
        </w:rPr>
        <w:t>session</w:t>
      </w:r>
      <w:r>
        <w:rPr>
          <w:rFonts w:hint="eastAsia"/>
        </w:rPr>
        <w:t>，就不用使用</w:t>
      </w:r>
      <w:r>
        <w:rPr>
          <w:rFonts w:hint="eastAsia"/>
        </w:rPr>
        <w:t>Cookie</w:t>
      </w:r>
      <w:r>
        <w:rPr>
          <w:rFonts w:hint="eastAsia"/>
        </w:rPr>
        <w:t>来跟踪会话了！但是</w:t>
      </w:r>
      <w:r>
        <w:rPr>
          <w:rFonts w:hint="eastAsia"/>
        </w:rPr>
        <w:t>session</w:t>
      </w:r>
      <w:r>
        <w:rPr>
          <w:rFonts w:hint="eastAsia"/>
        </w:rPr>
        <w:t>不能像</w:t>
      </w:r>
      <w:r>
        <w:rPr>
          <w:rFonts w:hint="eastAsia"/>
        </w:rPr>
        <w:t>Cookie</w:t>
      </w:r>
      <w:r>
        <w:rPr>
          <w:rFonts w:hint="eastAsia"/>
        </w:rPr>
        <w:t>那样长命，一旦用户关闭浏览器窗口，那么</w:t>
      </w:r>
      <w:r>
        <w:rPr>
          <w:rFonts w:hint="eastAsia"/>
        </w:rPr>
        <w:t>session</w:t>
      </w:r>
      <w:r>
        <w:rPr>
          <w:rFonts w:hint="eastAsia"/>
        </w:rPr>
        <w:t>就死掉了。</w:t>
      </w:r>
    </w:p>
    <w:p w14:paraId="765982F9" w14:textId="03CD5F55" w:rsidR="00251F59" w:rsidRDefault="00251F59" w:rsidP="00251F59">
      <w:pPr>
        <w:pStyle w:val="1"/>
      </w:pPr>
      <w:r w:rsidRPr="00251F59">
        <w:rPr>
          <w:rFonts w:hint="eastAsia"/>
        </w:rPr>
        <w:lastRenderedPageBreak/>
        <w:t>HttpSession</w:t>
      </w:r>
      <w:r w:rsidRPr="00251F59">
        <w:rPr>
          <w:rFonts w:hint="eastAsia"/>
        </w:rPr>
        <w:t>原理（依赖</w:t>
      </w:r>
      <w:r w:rsidRPr="00251F59">
        <w:rPr>
          <w:rFonts w:hint="eastAsia"/>
        </w:rPr>
        <w:t>Cookie</w:t>
      </w:r>
      <w:r w:rsidRPr="00251F59">
        <w:rPr>
          <w:rFonts w:hint="eastAsia"/>
        </w:rPr>
        <w:t>）</w:t>
      </w:r>
      <w:r w:rsidR="00A974F9">
        <w:rPr>
          <w:rFonts w:hint="eastAsia"/>
        </w:rPr>
        <w:t>(</w:t>
      </w:r>
      <w:r w:rsidR="00A974F9" w:rsidRPr="00FB1BF2">
        <w:rPr>
          <w:rFonts w:hint="eastAsia"/>
          <w:color w:val="FF0000"/>
        </w:rPr>
        <w:t>精通</w:t>
      </w:r>
      <w:r w:rsidR="00A974F9">
        <w:rPr>
          <w:rFonts w:hint="eastAsia"/>
        </w:rPr>
        <w:t>)</w:t>
      </w:r>
    </w:p>
    <w:p w14:paraId="47A27BF9" w14:textId="6D5606C4" w:rsidR="00782B2D" w:rsidRDefault="008D04FB" w:rsidP="00782B2D">
      <w:pPr>
        <w:pStyle w:val="41"/>
        <w:ind w:firstLine="420"/>
      </w:pPr>
      <w:r>
        <w:object w:dxaOrig="10366" w:dyaOrig="7891" w14:anchorId="5DC426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15.85pt" o:ole="">
            <v:imagedata r:id="rId22" o:title=""/>
          </v:shape>
          <o:OLEObject Type="Embed" ProgID="Visio.Drawing.15" ShapeID="_x0000_i1025" DrawAspect="Content" ObjectID="_1622574736" r:id="rId23"/>
        </w:object>
      </w:r>
    </w:p>
    <w:p w14:paraId="5D30BB85" w14:textId="77777777" w:rsidR="003C0C0C" w:rsidRDefault="003C0C0C" w:rsidP="003C0C0C">
      <w:pPr>
        <w:pStyle w:val="41"/>
        <w:ind w:firstLine="420"/>
      </w:pPr>
      <w:r>
        <w:rPr>
          <w:rFonts w:hint="eastAsia"/>
        </w:rPr>
        <w:t>我们都知道</w:t>
      </w:r>
      <w:r>
        <w:rPr>
          <w:rFonts w:hint="eastAsia"/>
        </w:rPr>
        <w:t>HTTP</w:t>
      </w:r>
      <w:r>
        <w:rPr>
          <w:rFonts w:hint="eastAsia"/>
        </w:rPr>
        <w:t>是无状态协议，但是为什么</w:t>
      </w:r>
      <w:r>
        <w:rPr>
          <w:rFonts w:hint="eastAsia"/>
        </w:rPr>
        <w:t>session</w:t>
      </w:r>
      <w:r>
        <w:rPr>
          <w:rFonts w:hint="eastAsia"/>
        </w:rPr>
        <w:t>可以跟踪会话状态呢？没错，</w:t>
      </w:r>
      <w:r>
        <w:rPr>
          <w:rFonts w:hint="eastAsia"/>
        </w:rPr>
        <w:t>session</w:t>
      </w:r>
      <w:r>
        <w:rPr>
          <w:rFonts w:hint="eastAsia"/>
        </w:rPr>
        <w:t>依赖</w:t>
      </w:r>
      <w:r>
        <w:rPr>
          <w:rFonts w:hint="eastAsia"/>
        </w:rPr>
        <w:t>Cookie</w:t>
      </w:r>
      <w:r>
        <w:rPr>
          <w:rFonts w:hint="eastAsia"/>
        </w:rPr>
        <w:t>。</w:t>
      </w:r>
    </w:p>
    <w:p w14:paraId="3196C864" w14:textId="77777777" w:rsidR="003C0C0C" w:rsidRDefault="003C0C0C" w:rsidP="003C0C0C">
      <w:pPr>
        <w:pStyle w:val="41"/>
        <w:ind w:firstLine="420"/>
      </w:pPr>
      <w:r>
        <w:rPr>
          <w:rFonts w:hint="eastAsia"/>
        </w:rPr>
        <w:t>当客户端第一次访问服务器时，服务器会为客户端创建一个</w:t>
      </w:r>
      <w:r>
        <w:rPr>
          <w:rFonts w:hint="eastAsia"/>
        </w:rPr>
        <w:t>session</w:t>
      </w:r>
      <w:r>
        <w:rPr>
          <w:rFonts w:hint="eastAsia"/>
        </w:rPr>
        <w:t>对象，然后把</w:t>
      </w:r>
      <w:r>
        <w:rPr>
          <w:rFonts w:hint="eastAsia"/>
        </w:rPr>
        <w:t>session</w:t>
      </w:r>
      <w:r>
        <w:rPr>
          <w:rFonts w:hint="eastAsia"/>
        </w:rPr>
        <w:t>对象放到</w:t>
      </w:r>
      <w:r>
        <w:rPr>
          <w:rFonts w:hint="eastAsia"/>
        </w:rPr>
        <w:t>session</w:t>
      </w:r>
      <w:r>
        <w:rPr>
          <w:rFonts w:hint="eastAsia"/>
        </w:rPr>
        <w:t>池中，在响应时把</w:t>
      </w:r>
      <w:r>
        <w:rPr>
          <w:rFonts w:hint="eastAsia"/>
        </w:rPr>
        <w:t>sessionId</w:t>
      </w:r>
      <w:r>
        <w:rPr>
          <w:rFonts w:hint="eastAsia"/>
        </w:rPr>
        <w:t>通过</w:t>
      </w:r>
      <w:r>
        <w:rPr>
          <w:rFonts w:hint="eastAsia"/>
        </w:rPr>
        <w:t>Cookie</w:t>
      </w:r>
      <w:r>
        <w:rPr>
          <w:rFonts w:hint="eastAsia"/>
        </w:rPr>
        <w:t>响应给客户端。注意，只有在第一次访问时，服务器才会创建</w:t>
      </w:r>
      <w:r>
        <w:rPr>
          <w:rFonts w:hint="eastAsia"/>
        </w:rPr>
        <w:t>session</w:t>
      </w:r>
      <w:r>
        <w:rPr>
          <w:rFonts w:hint="eastAsia"/>
        </w:rPr>
        <w:t>，给客户端响应</w:t>
      </w:r>
      <w:r>
        <w:rPr>
          <w:rFonts w:hint="eastAsia"/>
        </w:rPr>
        <w:t>sessionId</w:t>
      </w:r>
      <w:r>
        <w:rPr>
          <w:rFonts w:hint="eastAsia"/>
        </w:rPr>
        <w:t>。从此以后就不会了！</w:t>
      </w:r>
    </w:p>
    <w:p w14:paraId="00926D76" w14:textId="77777777" w:rsidR="003C0C0C" w:rsidRDefault="003C0C0C" w:rsidP="003C0C0C">
      <w:pPr>
        <w:pStyle w:val="41"/>
        <w:ind w:firstLine="420"/>
      </w:pPr>
      <w:r>
        <w:rPr>
          <w:rFonts w:hint="eastAsia"/>
        </w:rPr>
        <w:t>当客户端再次访问服务器时，会在请求中带着</w:t>
      </w:r>
      <w:r>
        <w:rPr>
          <w:rFonts w:hint="eastAsia"/>
        </w:rPr>
        <w:t>sessionId</w:t>
      </w:r>
      <w:r>
        <w:rPr>
          <w:rFonts w:hint="eastAsia"/>
        </w:rPr>
        <w:t>给服务器，服务器通过</w:t>
      </w:r>
      <w:r>
        <w:rPr>
          <w:rFonts w:hint="eastAsia"/>
        </w:rPr>
        <w:t>sessionId</w:t>
      </w:r>
      <w:r>
        <w:rPr>
          <w:rFonts w:hint="eastAsia"/>
        </w:rPr>
        <w:t>到</w:t>
      </w:r>
      <w:r>
        <w:rPr>
          <w:rFonts w:hint="eastAsia"/>
        </w:rPr>
        <w:t>session</w:t>
      </w:r>
      <w:r>
        <w:rPr>
          <w:rFonts w:hint="eastAsia"/>
        </w:rPr>
        <w:t>池中找到</w:t>
      </w:r>
      <w:r>
        <w:rPr>
          <w:rFonts w:hint="eastAsia"/>
        </w:rPr>
        <w:t>session</w:t>
      </w:r>
      <w:r>
        <w:rPr>
          <w:rFonts w:hint="eastAsia"/>
        </w:rPr>
        <w:t>对象，这就可以完成会话跟踪了。也就是说，服务器端保存的是</w:t>
      </w:r>
      <w:r>
        <w:rPr>
          <w:rFonts w:hint="eastAsia"/>
        </w:rPr>
        <w:t>session</w:t>
      </w:r>
      <w:r>
        <w:rPr>
          <w:rFonts w:hint="eastAsia"/>
        </w:rPr>
        <w:t>对象，而客户端只有</w:t>
      </w:r>
      <w:r>
        <w:rPr>
          <w:rFonts w:hint="eastAsia"/>
        </w:rPr>
        <w:t>sessionId</w:t>
      </w:r>
      <w:r>
        <w:rPr>
          <w:rFonts w:hint="eastAsia"/>
        </w:rPr>
        <w:t>。每次访问都需要通过客户端的</w:t>
      </w:r>
      <w:r>
        <w:rPr>
          <w:rFonts w:hint="eastAsia"/>
        </w:rPr>
        <w:t>sessionId</w:t>
      </w:r>
      <w:r>
        <w:rPr>
          <w:rFonts w:hint="eastAsia"/>
        </w:rPr>
        <w:t>来匹配服务器端的</w:t>
      </w:r>
      <w:r>
        <w:rPr>
          <w:rFonts w:hint="eastAsia"/>
        </w:rPr>
        <w:t>session</w:t>
      </w:r>
      <w:r>
        <w:rPr>
          <w:rFonts w:hint="eastAsia"/>
        </w:rPr>
        <w:t>对象！这样用户在</w:t>
      </w:r>
      <w:r>
        <w:rPr>
          <w:rFonts w:hint="eastAsia"/>
        </w:rPr>
        <w:t>session</w:t>
      </w:r>
      <w:r>
        <w:rPr>
          <w:rFonts w:hint="eastAsia"/>
        </w:rPr>
        <w:t>中保存的数据就可以再次被使用了。</w:t>
      </w:r>
    </w:p>
    <w:p w14:paraId="2C48E856" w14:textId="0C7E0623" w:rsidR="003C0C0C" w:rsidRDefault="003C0C0C" w:rsidP="003C0C0C">
      <w:pPr>
        <w:pStyle w:val="41"/>
        <w:ind w:firstLine="420"/>
      </w:pPr>
      <w:r>
        <w:rPr>
          <w:rFonts w:hint="eastAsia"/>
        </w:rPr>
        <w:t>sessionId</w:t>
      </w:r>
      <w:r>
        <w:rPr>
          <w:rFonts w:hint="eastAsia"/>
        </w:rPr>
        <w:t>是服务器通过</w:t>
      </w:r>
      <w:r>
        <w:rPr>
          <w:rFonts w:hint="eastAsia"/>
        </w:rPr>
        <w:t>Cookie</w:t>
      </w:r>
      <w:r>
        <w:rPr>
          <w:rFonts w:hint="eastAsia"/>
        </w:rPr>
        <w:t>发送给客户端浏览器的，这个</w:t>
      </w:r>
      <w:r>
        <w:rPr>
          <w:rFonts w:hint="eastAsia"/>
        </w:rPr>
        <w:t>Cookie</w:t>
      </w:r>
      <w:r>
        <w:rPr>
          <w:rFonts w:hint="eastAsia"/>
        </w:rPr>
        <w:t>的</w:t>
      </w:r>
      <w:r>
        <w:rPr>
          <w:rFonts w:hint="eastAsia"/>
        </w:rPr>
        <w:t>maxAge</w:t>
      </w:r>
      <w:r>
        <w:rPr>
          <w:rFonts w:hint="eastAsia"/>
        </w:rPr>
        <w:t>为</w:t>
      </w:r>
      <w:r>
        <w:rPr>
          <w:rFonts w:hint="eastAsia"/>
        </w:rPr>
        <w:t>-1</w:t>
      </w:r>
      <w:r>
        <w:rPr>
          <w:rFonts w:hint="eastAsia"/>
        </w:rPr>
        <w:t>，即只在浏览器内存中存在。如果你关闭所有浏览器窗口，那么这个</w:t>
      </w:r>
      <w:r>
        <w:rPr>
          <w:rFonts w:hint="eastAsia"/>
        </w:rPr>
        <w:t>Cookie</w:t>
      </w:r>
      <w:r>
        <w:rPr>
          <w:rFonts w:hint="eastAsia"/>
        </w:rPr>
        <w:t>就会消失了！</w:t>
      </w:r>
    </w:p>
    <w:p w14:paraId="4B87E253" w14:textId="5497A8F6" w:rsidR="00251F59" w:rsidRDefault="00251F59" w:rsidP="00251F59">
      <w:pPr>
        <w:pStyle w:val="1"/>
      </w:pPr>
      <w:r w:rsidRPr="00251F59">
        <w:rPr>
          <w:rFonts w:hint="eastAsia"/>
        </w:rPr>
        <w:lastRenderedPageBreak/>
        <w:t>HttpSession</w:t>
      </w:r>
      <w:r>
        <w:rPr>
          <w:rFonts w:hint="eastAsia"/>
        </w:rPr>
        <w:t>失效</w:t>
      </w:r>
      <w:r w:rsidR="00F91C4F">
        <w:rPr>
          <w:rFonts w:hint="eastAsia"/>
        </w:rPr>
        <w:t>(</w:t>
      </w:r>
      <w:r w:rsidR="00F91C4F">
        <w:rPr>
          <w:rFonts w:hint="eastAsia"/>
        </w:rPr>
        <w:t>精通</w:t>
      </w:r>
      <w:r w:rsidR="00F91C4F">
        <w:rPr>
          <w:rFonts w:hint="eastAsia"/>
        </w:rPr>
        <w:t>)</w:t>
      </w:r>
    </w:p>
    <w:p w14:paraId="53AB836A" w14:textId="77777777" w:rsidR="003C0C0C" w:rsidRDefault="003C0C0C" w:rsidP="003C0C0C">
      <w:pPr>
        <w:pStyle w:val="41"/>
        <w:ind w:firstLine="420"/>
      </w:pPr>
      <w:r>
        <w:rPr>
          <w:rFonts w:hint="eastAsia"/>
        </w:rPr>
        <w:t>session</w:t>
      </w:r>
      <w:r>
        <w:rPr>
          <w:rFonts w:hint="eastAsia"/>
        </w:rPr>
        <w:t>失效有如下几个原因：</w:t>
      </w:r>
    </w:p>
    <w:p w14:paraId="75DD6806" w14:textId="4B1DD82F" w:rsidR="003C0C0C" w:rsidRDefault="003C0C0C" w:rsidP="003C0C0C">
      <w:pPr>
        <w:pStyle w:val="41"/>
        <w:numPr>
          <w:ilvl w:val="0"/>
          <w:numId w:val="34"/>
        </w:numPr>
        <w:ind w:firstLineChars="0"/>
      </w:pPr>
      <w:r>
        <w:rPr>
          <w:rFonts w:hint="eastAsia"/>
        </w:rPr>
        <w:t>session.invalidate()</w:t>
      </w:r>
      <w:r>
        <w:rPr>
          <w:rFonts w:hint="eastAsia"/>
        </w:rPr>
        <w:t>方法注销</w:t>
      </w:r>
      <w:r>
        <w:rPr>
          <w:rFonts w:hint="eastAsia"/>
        </w:rPr>
        <w:t>session</w:t>
      </w:r>
    </w:p>
    <w:p w14:paraId="49ECAB4F" w14:textId="23123FEE" w:rsidR="003C0C0C" w:rsidRDefault="003C0C0C" w:rsidP="003C0C0C">
      <w:pPr>
        <w:pStyle w:val="41"/>
        <w:numPr>
          <w:ilvl w:val="0"/>
          <w:numId w:val="34"/>
        </w:numPr>
        <w:ind w:firstLineChars="0"/>
      </w:pPr>
      <w:r>
        <w:rPr>
          <w:rFonts w:hint="eastAsia"/>
        </w:rPr>
        <w:t>session</w:t>
      </w:r>
      <w:r>
        <w:rPr>
          <w:rFonts w:hint="eastAsia"/>
        </w:rPr>
        <w:t>超时</w:t>
      </w:r>
    </w:p>
    <w:p w14:paraId="0E2B4789" w14:textId="77777777" w:rsidR="003C0C0C" w:rsidRDefault="003C0C0C" w:rsidP="003C0C0C">
      <w:pPr>
        <w:pStyle w:val="41"/>
        <w:ind w:left="840" w:firstLineChars="0" w:firstLine="0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C0C0C" w14:paraId="3F73A877" w14:textId="77777777" w:rsidTr="003C0C0C">
        <w:tc>
          <w:tcPr>
            <w:tcW w:w="8296" w:type="dxa"/>
          </w:tcPr>
          <w:p w14:paraId="1DC591B6" w14:textId="104833D9" w:rsidR="003C0C0C" w:rsidRPr="003C0C0C" w:rsidRDefault="003C0C0C" w:rsidP="003C0C0C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3C0C0C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lt;</w:t>
            </w:r>
            <w:r w:rsidRPr="003C0C0C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session-config</w:t>
            </w:r>
            <w:r w:rsidRPr="003C0C0C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gt;</w:t>
            </w:r>
            <w:r w:rsidRPr="003C0C0C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 xml:space="preserve">    </w:t>
            </w:r>
            <w:r w:rsidRPr="003C0C0C">
              <w:rPr>
                <w:rFonts w:ascii="Consolas" w:eastAsia="宋体" w:hAnsi="Consolas" w:cs="宋体"/>
                <w:color w:val="AD95AF"/>
                <w:kern w:val="0"/>
                <w:szCs w:val="24"/>
              </w:rPr>
              <w:t>&lt;!-- session</w:t>
            </w:r>
            <w:r w:rsidRPr="003C0C0C">
              <w:rPr>
                <w:rFonts w:ascii="微软雅黑" w:eastAsia="微软雅黑" w:hAnsi="微软雅黑" w:cs="宋体" w:hint="eastAsia"/>
                <w:color w:val="AD95AF"/>
                <w:kern w:val="0"/>
                <w:szCs w:val="24"/>
              </w:rPr>
              <w:t xml:space="preserve">的超时时间，以分钟为单位 </w:t>
            </w:r>
            <w:r w:rsidRPr="003C0C0C">
              <w:rPr>
                <w:rFonts w:ascii="Consolas" w:eastAsia="宋体" w:hAnsi="Consolas" w:cs="宋体"/>
                <w:color w:val="AD95AF"/>
                <w:kern w:val="0"/>
                <w:szCs w:val="24"/>
              </w:rPr>
              <w:t>--&gt;</w:t>
            </w:r>
            <w:r w:rsidRPr="003C0C0C">
              <w:rPr>
                <w:rFonts w:ascii="Consolas" w:eastAsia="宋体" w:hAnsi="Consolas" w:cs="宋体"/>
                <w:color w:val="AD95AF"/>
                <w:kern w:val="0"/>
                <w:szCs w:val="24"/>
              </w:rPr>
              <w:br/>
              <w:t xml:space="preserve">    </w:t>
            </w:r>
            <w:r w:rsidRPr="003C0C0C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lt;</w:t>
            </w:r>
            <w:r w:rsidRPr="003C0C0C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session-timeout</w:t>
            </w:r>
            <w:r w:rsidRPr="003C0C0C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gt;</w:t>
            </w:r>
            <w:r w:rsidRPr="003C0C0C">
              <w:rPr>
                <w:rFonts w:ascii="Consolas" w:eastAsia="宋体" w:hAnsi="Consolas" w:cs="宋体"/>
                <w:color w:val="585858"/>
                <w:kern w:val="0"/>
                <w:szCs w:val="24"/>
              </w:rPr>
              <w:t>1</w:t>
            </w:r>
            <w:r w:rsidRPr="003C0C0C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lt;/</w:t>
            </w:r>
            <w:r w:rsidRPr="003C0C0C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session-timeout</w:t>
            </w:r>
            <w:r w:rsidRPr="003C0C0C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gt;</w:t>
            </w:r>
            <w:r w:rsidRPr="003C0C0C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>&lt;/</w:t>
            </w:r>
            <w:r w:rsidRPr="003C0C0C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session-config</w:t>
            </w:r>
            <w:r w:rsidRPr="003C0C0C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gt;</w:t>
            </w:r>
          </w:p>
        </w:tc>
      </w:tr>
    </w:tbl>
    <w:p w14:paraId="6D9278B9" w14:textId="017A1DD1" w:rsidR="003C0C0C" w:rsidRDefault="003C0C0C" w:rsidP="003C0C0C">
      <w:pPr>
        <w:pStyle w:val="41"/>
        <w:numPr>
          <w:ilvl w:val="0"/>
          <w:numId w:val="34"/>
        </w:numPr>
        <w:ind w:firstLineChars="0"/>
      </w:pPr>
      <w:r>
        <w:rPr>
          <w:rFonts w:hint="eastAsia"/>
        </w:rPr>
        <w:t>Cookie</w:t>
      </w:r>
      <w:r>
        <w:rPr>
          <w:rFonts w:hint="eastAsia"/>
        </w:rPr>
        <w:t>被禁用</w:t>
      </w:r>
    </w:p>
    <w:p w14:paraId="53E5CE10" w14:textId="4BB4CF6F" w:rsidR="009B38D5" w:rsidRDefault="009B38D5" w:rsidP="00251F59">
      <w:pPr>
        <w:pStyle w:val="1"/>
      </w:pPr>
      <w:r>
        <w:rPr>
          <w:rFonts w:hint="eastAsia"/>
        </w:rPr>
        <w:t>面试题</w:t>
      </w:r>
    </w:p>
    <w:p w14:paraId="54159FFC" w14:textId="4C6B854E" w:rsidR="00251F59" w:rsidRDefault="006826C6" w:rsidP="009B38D5">
      <w:pPr>
        <w:pStyle w:val="2"/>
        <w:ind w:right="210"/>
      </w:pPr>
      <w:r>
        <w:rPr>
          <w:rFonts w:hint="eastAsia"/>
        </w:rPr>
        <w:t>Se</w:t>
      </w:r>
      <w:r>
        <w:t>ssion</w:t>
      </w:r>
      <w:r>
        <w:rPr>
          <w:rFonts w:hint="eastAsia"/>
        </w:rPr>
        <w:t>和</w:t>
      </w:r>
      <w:r>
        <w:rPr>
          <w:rFonts w:hint="eastAsia"/>
        </w:rPr>
        <w:t>Cookie</w:t>
      </w:r>
      <w:r>
        <w:rPr>
          <w:rFonts w:hint="eastAsia"/>
        </w:rPr>
        <w:t>的区别</w:t>
      </w:r>
      <w:r w:rsidR="00F0707C">
        <w:rPr>
          <w:rFonts w:hint="eastAsia"/>
        </w:rPr>
        <w:t>(</w:t>
      </w:r>
      <w:r w:rsidR="00F0707C">
        <w:rPr>
          <w:rFonts w:hint="eastAsia"/>
        </w:rPr>
        <w:t>精通</w:t>
      </w:r>
      <w:r w:rsidR="00F0707C">
        <w:rPr>
          <w:rFonts w:hint="eastAsia"/>
        </w:rPr>
        <w:t>)</w:t>
      </w:r>
    </w:p>
    <w:p w14:paraId="53ED31E4" w14:textId="76D4A899" w:rsidR="006826C6" w:rsidRPr="000164CD" w:rsidRDefault="006826C6" w:rsidP="006826C6">
      <w:pPr>
        <w:pStyle w:val="41"/>
        <w:numPr>
          <w:ilvl w:val="0"/>
          <w:numId w:val="35"/>
        </w:numPr>
        <w:ind w:firstLineChars="0"/>
        <w:rPr>
          <w:color w:val="FF0000"/>
        </w:rPr>
      </w:pPr>
      <w:r w:rsidRPr="000164CD">
        <w:rPr>
          <w:rFonts w:hint="eastAsia"/>
          <w:color w:val="FF0000"/>
        </w:rPr>
        <w:t xml:space="preserve">session </w:t>
      </w:r>
      <w:r w:rsidRPr="000164CD">
        <w:rPr>
          <w:rFonts w:hint="eastAsia"/>
          <w:color w:val="FF0000"/>
        </w:rPr>
        <w:t>在服务器端，</w:t>
      </w:r>
      <w:r w:rsidRPr="000164CD">
        <w:rPr>
          <w:rFonts w:hint="eastAsia"/>
          <w:color w:val="FF0000"/>
        </w:rPr>
        <w:t xml:space="preserve">cookie </w:t>
      </w:r>
      <w:r w:rsidRPr="000164CD">
        <w:rPr>
          <w:rFonts w:hint="eastAsia"/>
          <w:color w:val="FF0000"/>
        </w:rPr>
        <w:t>在客户端（浏览器）</w:t>
      </w:r>
    </w:p>
    <w:p w14:paraId="4D9FE0BA" w14:textId="6F328B1D" w:rsidR="006826C6" w:rsidRDefault="006826C6" w:rsidP="006826C6">
      <w:pPr>
        <w:pStyle w:val="41"/>
        <w:numPr>
          <w:ilvl w:val="0"/>
          <w:numId w:val="35"/>
        </w:numPr>
        <w:ind w:firstLineChars="0"/>
      </w:pPr>
      <w:r>
        <w:rPr>
          <w:rFonts w:hint="eastAsia"/>
        </w:rPr>
        <w:t xml:space="preserve">session </w:t>
      </w:r>
      <w:r>
        <w:rPr>
          <w:rFonts w:hint="eastAsia"/>
        </w:rPr>
        <w:t>默认被存在在服务器的一个文件里（不是内存）</w:t>
      </w:r>
    </w:p>
    <w:p w14:paraId="097D24CD" w14:textId="535F12D3" w:rsidR="006826C6" w:rsidRPr="000164CD" w:rsidRDefault="006826C6" w:rsidP="006826C6">
      <w:pPr>
        <w:pStyle w:val="41"/>
        <w:numPr>
          <w:ilvl w:val="0"/>
          <w:numId w:val="35"/>
        </w:numPr>
        <w:ind w:firstLineChars="0"/>
        <w:rPr>
          <w:color w:val="FF0000"/>
        </w:rPr>
      </w:pPr>
      <w:r w:rsidRPr="000164CD">
        <w:rPr>
          <w:rFonts w:hint="eastAsia"/>
          <w:color w:val="FF0000"/>
        </w:rPr>
        <w:t xml:space="preserve">session </w:t>
      </w:r>
      <w:r w:rsidRPr="000164CD">
        <w:rPr>
          <w:rFonts w:hint="eastAsia"/>
          <w:color w:val="FF0000"/>
        </w:rPr>
        <w:t>的运行依赖</w:t>
      </w:r>
      <w:r w:rsidRPr="000164CD">
        <w:rPr>
          <w:rFonts w:hint="eastAsia"/>
          <w:color w:val="FF0000"/>
        </w:rPr>
        <w:t xml:space="preserve"> session id</w:t>
      </w:r>
      <w:r w:rsidRPr="000164CD">
        <w:rPr>
          <w:rFonts w:hint="eastAsia"/>
          <w:color w:val="FF0000"/>
        </w:rPr>
        <w:t>，而</w:t>
      </w:r>
      <w:r w:rsidRPr="000164CD">
        <w:rPr>
          <w:rFonts w:hint="eastAsia"/>
          <w:color w:val="FF0000"/>
        </w:rPr>
        <w:t xml:space="preserve"> session id </w:t>
      </w:r>
      <w:r w:rsidRPr="000164CD">
        <w:rPr>
          <w:rFonts w:hint="eastAsia"/>
          <w:color w:val="FF0000"/>
        </w:rPr>
        <w:t>是存在</w:t>
      </w:r>
      <w:r w:rsidRPr="000164CD">
        <w:rPr>
          <w:rFonts w:hint="eastAsia"/>
          <w:color w:val="FF0000"/>
        </w:rPr>
        <w:t xml:space="preserve"> cookie </w:t>
      </w:r>
      <w:r w:rsidRPr="000164CD">
        <w:rPr>
          <w:rFonts w:hint="eastAsia"/>
          <w:color w:val="FF0000"/>
        </w:rPr>
        <w:t>中的，也就是说，如果浏览器禁用了</w:t>
      </w:r>
      <w:r w:rsidRPr="000164CD">
        <w:rPr>
          <w:rFonts w:hint="eastAsia"/>
          <w:color w:val="FF0000"/>
        </w:rPr>
        <w:t xml:space="preserve"> cookie </w:t>
      </w:r>
      <w:r w:rsidRPr="000164CD">
        <w:rPr>
          <w:rFonts w:hint="eastAsia"/>
          <w:color w:val="FF0000"/>
        </w:rPr>
        <w:t>，同时</w:t>
      </w:r>
      <w:r w:rsidRPr="000164CD">
        <w:rPr>
          <w:rFonts w:hint="eastAsia"/>
          <w:color w:val="FF0000"/>
        </w:rPr>
        <w:t xml:space="preserve"> session </w:t>
      </w:r>
      <w:r w:rsidRPr="000164CD">
        <w:rPr>
          <w:rFonts w:hint="eastAsia"/>
          <w:color w:val="FF0000"/>
        </w:rPr>
        <w:t>也会失效（但是可以通过其它方式实现，比如在</w:t>
      </w:r>
      <w:r w:rsidRPr="000164CD">
        <w:rPr>
          <w:rFonts w:hint="eastAsia"/>
          <w:color w:val="FF0000"/>
        </w:rPr>
        <w:t xml:space="preserve"> url </w:t>
      </w:r>
      <w:r w:rsidRPr="000164CD">
        <w:rPr>
          <w:rFonts w:hint="eastAsia"/>
          <w:color w:val="FF0000"/>
        </w:rPr>
        <w:t>中传递</w:t>
      </w:r>
      <w:r w:rsidRPr="000164CD">
        <w:rPr>
          <w:rFonts w:hint="eastAsia"/>
          <w:color w:val="FF0000"/>
        </w:rPr>
        <w:t xml:space="preserve"> session_id</w:t>
      </w:r>
      <w:r w:rsidRPr="000164CD">
        <w:rPr>
          <w:rFonts w:hint="eastAsia"/>
          <w:color w:val="FF0000"/>
        </w:rPr>
        <w:t>）</w:t>
      </w:r>
    </w:p>
    <w:p w14:paraId="20F98F29" w14:textId="2803990A" w:rsidR="006826C6" w:rsidRDefault="006826C6" w:rsidP="006826C6">
      <w:pPr>
        <w:pStyle w:val="41"/>
        <w:numPr>
          <w:ilvl w:val="0"/>
          <w:numId w:val="35"/>
        </w:numPr>
        <w:ind w:firstLineChars="0"/>
      </w:pPr>
      <w:r>
        <w:rPr>
          <w:rFonts w:hint="eastAsia"/>
        </w:rPr>
        <w:t xml:space="preserve">session </w:t>
      </w:r>
      <w:r>
        <w:rPr>
          <w:rFonts w:hint="eastAsia"/>
        </w:rPr>
        <w:t>可以放在</w:t>
      </w:r>
      <w:r>
        <w:rPr>
          <w:rFonts w:hint="eastAsia"/>
        </w:rPr>
        <w:t xml:space="preserve"> </w:t>
      </w:r>
      <w:r>
        <w:rPr>
          <w:rFonts w:hint="eastAsia"/>
        </w:rPr>
        <w:t>文件、数据库、或内存中都可以。</w:t>
      </w:r>
    </w:p>
    <w:p w14:paraId="20F5E4B3" w14:textId="49ACBCA2" w:rsidR="006826C6" w:rsidRDefault="006826C6" w:rsidP="006826C6">
      <w:pPr>
        <w:pStyle w:val="41"/>
        <w:numPr>
          <w:ilvl w:val="0"/>
          <w:numId w:val="35"/>
        </w:numPr>
        <w:ind w:firstLineChars="0"/>
      </w:pPr>
      <w:r>
        <w:rPr>
          <w:rFonts w:hint="eastAsia"/>
        </w:rPr>
        <w:t>用户验证这种场合一般会用</w:t>
      </w:r>
      <w:r>
        <w:rPr>
          <w:rFonts w:hint="eastAsia"/>
        </w:rPr>
        <w:t xml:space="preserve"> session </w:t>
      </w:r>
      <w:r>
        <w:rPr>
          <w:rFonts w:hint="eastAsia"/>
        </w:rPr>
        <w:t>因此，维持一个会话的核心就是客户端的唯一标识，即</w:t>
      </w:r>
      <w:r>
        <w:rPr>
          <w:rFonts w:hint="eastAsia"/>
        </w:rPr>
        <w:t xml:space="preserve"> session id</w:t>
      </w:r>
    </w:p>
    <w:p w14:paraId="06670B5D" w14:textId="3DB19E5A" w:rsidR="006826C6" w:rsidRDefault="006826C6" w:rsidP="00251F59">
      <w:pPr>
        <w:pStyle w:val="1"/>
      </w:pPr>
      <w:r>
        <w:rPr>
          <w:rFonts w:hint="eastAsia"/>
        </w:rPr>
        <w:t>综合练习</w:t>
      </w:r>
      <w:r w:rsidR="00C204FB">
        <w:rPr>
          <w:rFonts w:hint="eastAsia"/>
        </w:rPr>
        <w:t>(</w:t>
      </w:r>
      <w:r w:rsidR="00C204FB">
        <w:rPr>
          <w:rFonts w:hint="eastAsia"/>
        </w:rPr>
        <w:t>精通</w:t>
      </w:r>
      <w:r w:rsidR="00C204FB">
        <w:rPr>
          <w:rFonts w:hint="eastAsia"/>
        </w:rPr>
        <w:t>)</w:t>
      </w:r>
    </w:p>
    <w:p w14:paraId="57327FD6" w14:textId="6087514D" w:rsidR="001F1EA9" w:rsidRDefault="001F1EA9" w:rsidP="001F1EA9">
      <w:pPr>
        <w:pStyle w:val="41"/>
        <w:ind w:firstLine="420"/>
      </w:pPr>
      <w:r>
        <w:rPr>
          <w:rFonts w:hint="eastAsia"/>
        </w:rPr>
        <w:t>使用</w:t>
      </w:r>
      <w:r>
        <w:rPr>
          <w:rFonts w:hint="eastAsia"/>
        </w:rPr>
        <w:t>cookie</w:t>
      </w:r>
      <w:r w:rsidR="005D6203">
        <w:rPr>
          <w:rFonts w:hint="eastAsia"/>
        </w:rPr>
        <w:t>实现自动登陆</w:t>
      </w:r>
    </w:p>
    <w:p w14:paraId="4246CF9D" w14:textId="6B8BDC7F" w:rsidR="005D6203" w:rsidRDefault="005D6203" w:rsidP="001F1EA9">
      <w:pPr>
        <w:pStyle w:val="41"/>
        <w:ind w:firstLine="420"/>
      </w:pPr>
      <w:r>
        <w:rPr>
          <w:rFonts w:hint="eastAsia"/>
        </w:rPr>
        <w:t>html</w:t>
      </w:r>
      <w:r>
        <w:rPr>
          <w:rFonts w:hint="eastAsia"/>
        </w:rPr>
        <w:t>代码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D6203" w14:paraId="59391F3C" w14:textId="77777777" w:rsidTr="005D6203">
        <w:tc>
          <w:tcPr>
            <w:tcW w:w="8296" w:type="dxa"/>
          </w:tcPr>
          <w:p w14:paraId="029996C1" w14:textId="48C04B33" w:rsidR="005D6203" w:rsidRPr="005D6203" w:rsidRDefault="005D6203" w:rsidP="005D6203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bookmarkStart w:id="0" w:name="_GoBack"/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 xml:space="preserve">&lt;!DOCTYPE </w:t>
            </w:r>
            <w:r w:rsidRPr="005D6203">
              <w:rPr>
                <w:rFonts w:ascii="Consolas" w:eastAsia="宋体" w:hAnsi="Consolas" w:cs="宋体"/>
                <w:b/>
                <w:bCs/>
                <w:color w:val="885D3B"/>
                <w:kern w:val="0"/>
                <w:szCs w:val="24"/>
              </w:rPr>
              <w:t>html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gt;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>&lt;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 xml:space="preserve">html </w:t>
            </w:r>
            <w:r w:rsidRPr="005D6203">
              <w:rPr>
                <w:rFonts w:ascii="Consolas" w:eastAsia="宋体" w:hAnsi="Consolas" w:cs="宋体"/>
                <w:b/>
                <w:bCs/>
                <w:color w:val="885D3B"/>
                <w:kern w:val="0"/>
                <w:szCs w:val="24"/>
              </w:rPr>
              <w:t>lang=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Cs w:val="24"/>
              </w:rPr>
              <w:t>"en"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gt;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>&lt;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head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gt;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 xml:space="preserve">    &lt;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 xml:space="preserve">meta </w:t>
            </w:r>
            <w:r w:rsidRPr="005D6203">
              <w:rPr>
                <w:rFonts w:ascii="Consolas" w:eastAsia="宋体" w:hAnsi="Consolas" w:cs="宋体"/>
                <w:b/>
                <w:bCs/>
                <w:color w:val="885D3B"/>
                <w:kern w:val="0"/>
                <w:szCs w:val="24"/>
              </w:rPr>
              <w:t>charset=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Cs w:val="24"/>
              </w:rPr>
              <w:t>"UTF-8"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gt;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 xml:space="preserve">    &lt;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titl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gt;</w:t>
            </w:r>
            <w:r w:rsidRPr="005D6203">
              <w:rPr>
                <w:rFonts w:ascii="Consolas" w:eastAsia="宋体" w:hAnsi="Consolas" w:cs="宋体"/>
                <w:color w:val="585858"/>
                <w:kern w:val="0"/>
                <w:szCs w:val="24"/>
              </w:rPr>
              <w:t>Titl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lt;/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titl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gt;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lastRenderedPageBreak/>
              <w:t>&lt;/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head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gt;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>&lt;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body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gt;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>&lt;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 xml:space="preserve">form </w:t>
            </w:r>
            <w:r w:rsidRPr="005D6203">
              <w:rPr>
                <w:rFonts w:ascii="Consolas" w:eastAsia="宋体" w:hAnsi="Consolas" w:cs="宋体"/>
                <w:b/>
                <w:bCs/>
                <w:color w:val="885D3B"/>
                <w:kern w:val="0"/>
                <w:szCs w:val="24"/>
              </w:rPr>
              <w:t>action=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Cs w:val="24"/>
              </w:rPr>
              <w:t xml:space="preserve">"login" </w:t>
            </w:r>
            <w:r w:rsidRPr="005D6203">
              <w:rPr>
                <w:rFonts w:ascii="Consolas" w:eastAsia="宋体" w:hAnsi="Consolas" w:cs="宋体"/>
                <w:b/>
                <w:bCs/>
                <w:color w:val="885D3B"/>
                <w:kern w:val="0"/>
                <w:szCs w:val="24"/>
              </w:rPr>
              <w:t>method=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Cs w:val="24"/>
              </w:rPr>
              <w:t>"post"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gt;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 xml:space="preserve">    </w:t>
            </w:r>
            <w:r w:rsidRPr="005D6203">
              <w:rPr>
                <w:rFonts w:ascii="微软雅黑" w:eastAsia="微软雅黑" w:hAnsi="微软雅黑" w:cs="宋体" w:hint="eastAsia"/>
                <w:color w:val="585858"/>
                <w:kern w:val="0"/>
                <w:szCs w:val="24"/>
              </w:rPr>
              <w:t>用户</w:t>
            </w:r>
            <w:r w:rsidRPr="005D6203">
              <w:rPr>
                <w:rFonts w:ascii="Consolas" w:eastAsia="宋体" w:hAnsi="Consolas" w:cs="宋体"/>
                <w:color w:val="585858"/>
                <w:kern w:val="0"/>
                <w:szCs w:val="24"/>
              </w:rPr>
              <w:t>: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lt;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 xml:space="preserve">input </w:t>
            </w:r>
            <w:r w:rsidRPr="005D6203">
              <w:rPr>
                <w:rFonts w:ascii="Consolas" w:eastAsia="宋体" w:hAnsi="Consolas" w:cs="宋体"/>
                <w:b/>
                <w:bCs/>
                <w:color w:val="885D3B"/>
                <w:kern w:val="0"/>
                <w:szCs w:val="24"/>
              </w:rPr>
              <w:t>type=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Cs w:val="24"/>
              </w:rPr>
              <w:t xml:space="preserve">"text" </w:t>
            </w:r>
            <w:r w:rsidRPr="005D6203">
              <w:rPr>
                <w:rFonts w:ascii="Consolas" w:eastAsia="宋体" w:hAnsi="Consolas" w:cs="宋体"/>
                <w:b/>
                <w:bCs/>
                <w:color w:val="885D3B"/>
                <w:kern w:val="0"/>
                <w:szCs w:val="24"/>
              </w:rPr>
              <w:t>name=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Cs w:val="24"/>
              </w:rPr>
              <w:t>"username"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/&gt;&lt;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br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gt;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 xml:space="preserve">    </w:t>
            </w:r>
            <w:r w:rsidRPr="005D6203">
              <w:rPr>
                <w:rFonts w:ascii="微软雅黑" w:eastAsia="微软雅黑" w:hAnsi="微软雅黑" w:cs="宋体" w:hint="eastAsia"/>
                <w:color w:val="585858"/>
                <w:kern w:val="0"/>
                <w:szCs w:val="24"/>
              </w:rPr>
              <w:t>密码</w:t>
            </w:r>
            <w:r w:rsidRPr="005D6203">
              <w:rPr>
                <w:rFonts w:ascii="Consolas" w:eastAsia="宋体" w:hAnsi="Consolas" w:cs="宋体"/>
                <w:color w:val="585858"/>
                <w:kern w:val="0"/>
                <w:szCs w:val="24"/>
              </w:rPr>
              <w:t>: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lt;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 xml:space="preserve">input </w:t>
            </w:r>
            <w:r w:rsidRPr="005D6203">
              <w:rPr>
                <w:rFonts w:ascii="Consolas" w:eastAsia="宋体" w:hAnsi="Consolas" w:cs="宋体"/>
                <w:b/>
                <w:bCs/>
                <w:color w:val="885D3B"/>
                <w:kern w:val="0"/>
                <w:szCs w:val="24"/>
              </w:rPr>
              <w:t>type=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Cs w:val="24"/>
              </w:rPr>
              <w:t xml:space="preserve">"password" </w:t>
            </w:r>
            <w:r w:rsidRPr="005D6203">
              <w:rPr>
                <w:rFonts w:ascii="Consolas" w:eastAsia="宋体" w:hAnsi="Consolas" w:cs="宋体"/>
                <w:b/>
                <w:bCs/>
                <w:color w:val="885D3B"/>
                <w:kern w:val="0"/>
                <w:szCs w:val="24"/>
              </w:rPr>
              <w:t>name=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Cs w:val="24"/>
              </w:rPr>
              <w:t>"password"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/&gt;&lt;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br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gt;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 xml:space="preserve">    &lt;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 xml:space="preserve">input </w:t>
            </w:r>
            <w:r w:rsidRPr="005D6203">
              <w:rPr>
                <w:rFonts w:ascii="Consolas" w:eastAsia="宋体" w:hAnsi="Consolas" w:cs="宋体"/>
                <w:b/>
                <w:bCs/>
                <w:color w:val="885D3B"/>
                <w:kern w:val="0"/>
                <w:szCs w:val="24"/>
              </w:rPr>
              <w:t>type=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Cs w:val="24"/>
              </w:rPr>
              <w:t xml:space="preserve">"radio" </w:t>
            </w:r>
            <w:r w:rsidRPr="005D6203">
              <w:rPr>
                <w:rFonts w:ascii="Consolas" w:eastAsia="宋体" w:hAnsi="Consolas" w:cs="宋体"/>
                <w:b/>
                <w:bCs/>
                <w:color w:val="885D3B"/>
                <w:kern w:val="0"/>
                <w:szCs w:val="24"/>
              </w:rPr>
              <w:t>value=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Cs w:val="24"/>
              </w:rPr>
              <w:t xml:space="preserve">"1" </w:t>
            </w:r>
            <w:r w:rsidRPr="005D6203">
              <w:rPr>
                <w:rFonts w:ascii="Consolas" w:eastAsia="宋体" w:hAnsi="Consolas" w:cs="宋体"/>
                <w:b/>
                <w:bCs/>
                <w:color w:val="885D3B"/>
                <w:kern w:val="0"/>
                <w:szCs w:val="24"/>
              </w:rPr>
              <w:t>name=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Cs w:val="24"/>
              </w:rPr>
              <w:t>"auto"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/&gt;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F0F91"/>
                <w:kern w:val="0"/>
                <w:szCs w:val="24"/>
              </w:rPr>
              <w:t>&amp;nbsp;</w:t>
            </w:r>
            <w:r w:rsidRPr="005D6203">
              <w:rPr>
                <w:rFonts w:ascii="微软雅黑" w:eastAsia="微软雅黑" w:hAnsi="微软雅黑" w:cs="宋体" w:hint="eastAsia"/>
                <w:color w:val="585858"/>
                <w:kern w:val="0"/>
                <w:szCs w:val="24"/>
              </w:rPr>
              <w:t>一天内自动登陆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lt;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br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gt;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 xml:space="preserve">    &lt;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 xml:space="preserve">input </w:t>
            </w:r>
            <w:r w:rsidRPr="005D6203">
              <w:rPr>
                <w:rFonts w:ascii="Consolas" w:eastAsia="宋体" w:hAnsi="Consolas" w:cs="宋体"/>
                <w:b/>
                <w:bCs/>
                <w:color w:val="885D3B"/>
                <w:kern w:val="0"/>
                <w:szCs w:val="24"/>
              </w:rPr>
              <w:t>type=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Cs w:val="24"/>
              </w:rPr>
              <w:t xml:space="preserve">"submit" </w:t>
            </w:r>
            <w:r w:rsidRPr="005D6203">
              <w:rPr>
                <w:rFonts w:ascii="Consolas" w:eastAsia="宋体" w:hAnsi="Consolas" w:cs="宋体"/>
                <w:b/>
                <w:bCs/>
                <w:color w:val="885D3B"/>
                <w:kern w:val="0"/>
                <w:szCs w:val="24"/>
              </w:rPr>
              <w:t>value=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Cs w:val="24"/>
              </w:rPr>
              <w:t>"</w:t>
            </w:r>
            <w:r w:rsidRPr="005D6203">
              <w:rPr>
                <w:rFonts w:ascii="微软雅黑" w:eastAsia="微软雅黑" w:hAnsi="微软雅黑" w:cs="宋体" w:hint="eastAsia"/>
                <w:b/>
                <w:bCs/>
                <w:color w:val="317ECC"/>
                <w:kern w:val="0"/>
                <w:szCs w:val="24"/>
              </w:rPr>
              <w:t>登陆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Cs w:val="24"/>
              </w:rPr>
              <w:t>"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/&gt;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>&lt;/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form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gt;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>&lt;/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body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gt;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br/>
              <w:t>&lt;/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Cs w:val="24"/>
              </w:rPr>
              <w:t>html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Cs w:val="24"/>
              </w:rPr>
              <w:t>&gt;</w:t>
            </w:r>
            <w:bookmarkEnd w:id="0"/>
          </w:p>
        </w:tc>
      </w:tr>
    </w:tbl>
    <w:p w14:paraId="7DAC6DC1" w14:textId="6F96DE02" w:rsidR="005D6203" w:rsidRDefault="005D6203" w:rsidP="001F1EA9">
      <w:pPr>
        <w:pStyle w:val="41"/>
        <w:ind w:firstLine="420"/>
      </w:pPr>
    </w:p>
    <w:p w14:paraId="17E741D2" w14:textId="4EDF1D49" w:rsidR="005D6203" w:rsidRDefault="005D6203" w:rsidP="005D6203">
      <w:pPr>
        <w:pStyle w:val="41"/>
        <w:ind w:firstLine="420"/>
      </w:pPr>
      <w:r>
        <w:t>Java</w:t>
      </w:r>
      <w:r>
        <w:rPr>
          <w:rFonts w:hint="eastAsia"/>
        </w:rPr>
        <w:t>代码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D6203" w14:paraId="23000032" w14:textId="77777777" w:rsidTr="005D6203">
        <w:tc>
          <w:tcPr>
            <w:tcW w:w="8296" w:type="dxa"/>
          </w:tcPr>
          <w:p w14:paraId="3DAFF969" w14:textId="7872EDAA" w:rsidR="005D6203" w:rsidRPr="005D6203" w:rsidRDefault="005D6203" w:rsidP="005D6203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ackage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cn.tx.servlet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import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cn.tx.model.User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import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sun.misc.BASE64Decoder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import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sun.misc.BASE64Encoder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import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javax.servlet.ServletException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import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javax.servlet.annotation.</w:t>
            </w:r>
            <w:r w:rsidRPr="005D6203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t>WebServlet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import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javax.servlet.http.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*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import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java.io.IOException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>/**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br/>
              <w:t xml:space="preserve"> *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模拟自动登陆方法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br/>
              <w:t xml:space="preserve">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>*/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t>@WebServlet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 xml:space="preserve">name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LoginServlet"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,</w:t>
            </w:r>
            <w:r w:rsidRPr="005D6203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 xml:space="preserve">urlPatterns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/login"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class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LoginServlet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extends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HttpServlet 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{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rotected void 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doPost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 xml:space="preserve">HttpServletRequest </w:t>
            </w:r>
            <w:r w:rsidRPr="005D6203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request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, </w:t>
            </w:r>
            <w:r w:rsidRPr="005D6203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 xml:space="preserve">HttpServletResponse </w:t>
            </w:r>
            <w:r w:rsidRPr="005D6203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respons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 xml:space="preserve">)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throws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ServletException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,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IOException 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{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获取用户端提交的表单信息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br/>
              <w:t xml:space="preserve">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String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username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5D6203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request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getParameter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username"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String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password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5D6203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request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getParameter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password"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String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auto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5D6203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request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getParameter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auto"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lastRenderedPageBreak/>
              <w:t xml:space="preserve">       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统一设置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>response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响应格式及编码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br/>
              <w:t xml:space="preserve">        </w:t>
            </w:r>
            <w:r w:rsidRPr="005D6203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response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setContentTyp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text/html;charset=utf-8"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</w:t>
            </w:r>
            <w:r w:rsidRPr="005D6203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response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setCharacterEncoding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UTF-8"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判断是否提交用户信息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br/>
              <w:t xml:space="preserve">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if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username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=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null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&amp;&amp;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password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=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null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&amp;&amp;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auto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=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null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{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用来接收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>cookie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的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>value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信息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String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cookieValue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null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获取用户端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>cookies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Cooki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 xml:space="preserve">[]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cookies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5D6203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request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getCookies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如果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>cookies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不为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null 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尝试获取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>name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为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>txjavac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的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>cookie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的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>value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if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cookies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!=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null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{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or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Cookie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ck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: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cookies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{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if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ck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getNam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equals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txjavac"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){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    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cookieValue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ck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getValu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        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}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        }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    }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如果没有获取到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>cookie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的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value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返回信息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if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cookieValue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=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null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{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response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getWriter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writ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</w:t>
            </w:r>
            <w:r w:rsidRPr="005D6203">
              <w:rPr>
                <w:rFonts w:ascii="微软雅黑" w:eastAsia="微软雅黑" w:hAnsi="微软雅黑" w:cs="宋体" w:hint="eastAsia"/>
                <w:b/>
                <w:bCs/>
                <w:color w:val="317ECC"/>
                <w:kern w:val="0"/>
                <w:sz w:val="20"/>
                <w:szCs w:val="24"/>
              </w:rPr>
              <w:t>您还未进行登陆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,</w:t>
            </w:r>
            <w:r w:rsidRPr="005D6203">
              <w:rPr>
                <w:rFonts w:ascii="微软雅黑" w:eastAsia="微软雅黑" w:hAnsi="微软雅黑" w:cs="宋体" w:hint="eastAsia"/>
                <w:b/>
                <w:bCs/>
                <w:color w:val="317ECC"/>
                <w:kern w:val="0"/>
                <w:sz w:val="20"/>
                <w:szCs w:val="24"/>
              </w:rPr>
              <w:t>请进行登陆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!!!"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return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}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els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{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如果获取到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对该信息进行解码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BASE64Decoder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decoder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new 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BASE64Decoder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cookieValue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new 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String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decoder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decodeBuffer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cookieValu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对解码后的字符串进行切分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String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 xml:space="preserve">[]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split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cookieValue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split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:"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获取用户名和密码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username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split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[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F0F91"/>
                <w:kern w:val="0"/>
                <w:sz w:val="20"/>
                <w:szCs w:val="24"/>
              </w:rPr>
              <w:t>1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]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password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split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[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F0F91"/>
                <w:kern w:val="0"/>
                <w:sz w:val="20"/>
                <w:szCs w:val="24"/>
              </w:rPr>
              <w:t>2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]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lastRenderedPageBreak/>
              <w:t xml:space="preserve">               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创建用户对象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User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user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new 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User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username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,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password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获取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>session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 xml:space="preserve">HttpSession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session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5D6203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request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getSession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把用户对象存储到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>session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中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session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setAttribut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user"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,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user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返回内容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response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getWriter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writ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</w:t>
            </w:r>
            <w:r w:rsidRPr="005D6203">
              <w:rPr>
                <w:rFonts w:ascii="微软雅黑" w:eastAsia="微软雅黑" w:hAnsi="微软雅黑" w:cs="宋体" w:hint="eastAsia"/>
                <w:b/>
                <w:bCs/>
                <w:color w:val="317ECC"/>
                <w:kern w:val="0"/>
                <w:sz w:val="20"/>
                <w:szCs w:val="24"/>
              </w:rPr>
              <w:t>尊敬的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+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username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+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,</w:t>
            </w:r>
            <w:r w:rsidRPr="005D6203">
              <w:rPr>
                <w:rFonts w:ascii="微软雅黑" w:eastAsia="微软雅黑" w:hAnsi="微软雅黑" w:cs="宋体" w:hint="eastAsia"/>
                <w:b/>
                <w:bCs/>
                <w:color w:val="317ECC"/>
                <w:kern w:val="0"/>
                <w:sz w:val="20"/>
                <w:szCs w:val="24"/>
              </w:rPr>
              <w:t>欢迎您来到拓薪教育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!!!"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return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}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}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判断用户名或密码是否正确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br/>
              <w:t xml:space="preserve">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if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username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!=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null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&amp;&amp;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password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!=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null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&amp;&amp;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username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equals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admin"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 xml:space="preserve">)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&amp;&amp;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password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equals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txjava"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){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创建用户对象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User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user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new 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User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username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,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password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获取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>session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会话对象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 xml:space="preserve">HttpSession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session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5D6203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request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getSession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把用户存入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>session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中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session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setAttribut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user"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,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user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用户名密码正确的话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>,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判断是否勾选了一天内自动登陆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if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auto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!=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null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&amp;&amp;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auto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equals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1"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){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拼接存储于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>cookie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的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>value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值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String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value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 xml:space="preserve">"txjava:"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+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username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+ 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 xml:space="preserve">":"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+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password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+ 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 xml:space="preserve">":"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+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F0F91"/>
                <w:kern w:val="0"/>
                <w:sz w:val="20"/>
                <w:szCs w:val="24"/>
              </w:rPr>
              <w:t>24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*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F0F91"/>
                <w:kern w:val="0"/>
                <w:sz w:val="20"/>
                <w:szCs w:val="24"/>
              </w:rPr>
              <w:t>3600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进行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>BASE64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编码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BASE64Encoder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encoder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new 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BASE64Encoder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value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encoder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encod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value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getBytes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)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lastRenderedPageBreak/>
              <w:t xml:space="preserve">                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 xml:space="preserve">// 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创建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>cookie</w:t>
            </w:r>
            <w:r w:rsidRPr="005D6203">
              <w:rPr>
                <w:rFonts w:ascii="微软雅黑" w:eastAsia="微软雅黑" w:hAnsi="微软雅黑" w:cs="宋体" w:hint="eastAsia"/>
                <w:color w:val="AD95AF"/>
                <w:kern w:val="0"/>
                <w:sz w:val="20"/>
                <w:szCs w:val="24"/>
              </w:rPr>
              <w:t>并且设置一天失效后添加到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t>response</w:t>
            </w:r>
            <w:r w:rsidRPr="005D6203">
              <w:rPr>
                <w:rFonts w:ascii="Consolas" w:eastAsia="宋体" w:hAnsi="Consolas" w:cs="宋体"/>
                <w:color w:val="AD95AF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Cookie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cookie 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new 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Cooki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txjavac"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,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valu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cookie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setMaxAg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F0F91"/>
                <w:kern w:val="0"/>
                <w:sz w:val="20"/>
                <w:szCs w:val="24"/>
              </w:rPr>
              <w:t>24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*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F0F91"/>
                <w:kern w:val="0"/>
                <w:sz w:val="20"/>
                <w:szCs w:val="24"/>
              </w:rPr>
              <w:t>3600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    </w:t>
            </w:r>
            <w:r w:rsidRPr="005D6203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response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addCooki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cooki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}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response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getWriter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writ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</w:t>
            </w:r>
            <w:r w:rsidRPr="005D6203">
              <w:rPr>
                <w:rFonts w:ascii="微软雅黑" w:eastAsia="微软雅黑" w:hAnsi="微软雅黑" w:cs="宋体" w:hint="eastAsia"/>
                <w:b/>
                <w:bCs/>
                <w:color w:val="317ECC"/>
                <w:kern w:val="0"/>
                <w:sz w:val="20"/>
                <w:szCs w:val="24"/>
              </w:rPr>
              <w:t>尊敬的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+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username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+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,</w:t>
            </w:r>
            <w:r w:rsidRPr="005D6203">
              <w:rPr>
                <w:rFonts w:ascii="微软雅黑" w:eastAsia="微软雅黑" w:hAnsi="微软雅黑" w:cs="宋体" w:hint="eastAsia"/>
                <w:b/>
                <w:bCs/>
                <w:color w:val="317ECC"/>
                <w:kern w:val="0"/>
                <w:sz w:val="20"/>
                <w:szCs w:val="24"/>
              </w:rPr>
              <w:t>欢迎您来到拓薪教育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!!!"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return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}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else 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{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response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getWriter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writ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</w:t>
            </w:r>
            <w:r w:rsidRPr="005D6203">
              <w:rPr>
                <w:rFonts w:ascii="微软雅黑" w:eastAsia="微软雅黑" w:hAnsi="微软雅黑" w:cs="宋体" w:hint="eastAsia"/>
                <w:b/>
                <w:bCs/>
                <w:color w:val="317ECC"/>
                <w:kern w:val="0"/>
                <w:sz w:val="20"/>
                <w:szCs w:val="24"/>
              </w:rPr>
              <w:t>用户名或密码错误</w:t>
            </w:r>
            <w:r w:rsidRPr="005D620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!!!"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return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}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}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rotected void 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doGet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 xml:space="preserve">HttpServletRequest </w:t>
            </w:r>
            <w:r w:rsidRPr="005D6203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request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, </w:t>
            </w:r>
            <w:r w:rsidRPr="005D6203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 xml:space="preserve">HttpServletResponse </w:t>
            </w:r>
            <w:r w:rsidRPr="005D6203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respons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 xml:space="preserve">)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throws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ServletException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, </w:t>
            </w:r>
            <w:r w:rsidRPr="005D620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IOException 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{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</w:t>
            </w:r>
            <w:r w:rsidRPr="005D620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doPost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D6203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request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,</w:t>
            </w:r>
            <w:r w:rsidRPr="005D6203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response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D620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}</w:t>
            </w:r>
            <w:r w:rsidRPr="005D620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}</w:t>
            </w:r>
          </w:p>
        </w:tc>
      </w:tr>
    </w:tbl>
    <w:p w14:paraId="607359E0" w14:textId="2B037F23" w:rsidR="005D6203" w:rsidRDefault="005D6203" w:rsidP="005D6203">
      <w:pPr>
        <w:pStyle w:val="41"/>
        <w:ind w:firstLine="420"/>
      </w:pPr>
    </w:p>
    <w:p w14:paraId="40313D5A" w14:textId="3C0B8528" w:rsidR="00EF6454" w:rsidRDefault="00EF6454" w:rsidP="005D6203">
      <w:pPr>
        <w:pStyle w:val="41"/>
        <w:ind w:firstLine="420"/>
      </w:pPr>
    </w:p>
    <w:p w14:paraId="210012BF" w14:textId="1043A4D0" w:rsidR="00EF6454" w:rsidRDefault="003B5462" w:rsidP="003B5462">
      <w:pPr>
        <w:pStyle w:val="1"/>
      </w:pPr>
      <w:r>
        <w:rPr>
          <w:rFonts w:hint="eastAsia"/>
        </w:rPr>
        <w:t>学习目标</w:t>
      </w:r>
    </w:p>
    <w:p w14:paraId="29111AF3" w14:textId="3B62BCB4" w:rsidR="003B5462" w:rsidRPr="00FA5436" w:rsidRDefault="003B5462" w:rsidP="009B38D5">
      <w:pPr>
        <w:pStyle w:val="41"/>
        <w:numPr>
          <w:ilvl w:val="0"/>
          <w:numId w:val="36"/>
        </w:numPr>
        <w:ind w:firstLineChars="0"/>
        <w:rPr>
          <w:color w:val="FF0000"/>
        </w:rPr>
      </w:pPr>
      <w:r w:rsidRPr="00FA5436">
        <w:rPr>
          <w:rFonts w:hint="eastAsia"/>
          <w:color w:val="FF0000"/>
        </w:rPr>
        <w:t>熟练掌握</w:t>
      </w:r>
      <w:r w:rsidRPr="00FA5436">
        <w:rPr>
          <w:color w:val="FF0000"/>
        </w:rPr>
        <w:t>C</w:t>
      </w:r>
      <w:r w:rsidRPr="00FA5436">
        <w:rPr>
          <w:rFonts w:hint="eastAsia"/>
          <w:color w:val="FF0000"/>
        </w:rPr>
        <w:t>ookie</w:t>
      </w:r>
      <w:r w:rsidRPr="00FA5436">
        <w:rPr>
          <w:rFonts w:hint="eastAsia"/>
          <w:color w:val="FF0000"/>
        </w:rPr>
        <w:t>的概念</w:t>
      </w:r>
      <w:r w:rsidRPr="00FA5436">
        <w:rPr>
          <w:rFonts w:hint="eastAsia"/>
          <w:color w:val="FF0000"/>
        </w:rPr>
        <w:t>,</w:t>
      </w:r>
      <w:r w:rsidRPr="00FA5436">
        <w:rPr>
          <w:rFonts w:hint="eastAsia"/>
          <w:color w:val="FF0000"/>
        </w:rPr>
        <w:t>使用</w:t>
      </w:r>
      <w:r w:rsidRPr="00FA5436">
        <w:rPr>
          <w:rFonts w:hint="eastAsia"/>
          <w:color w:val="FF0000"/>
        </w:rPr>
        <w:t>,</w:t>
      </w:r>
      <w:r w:rsidRPr="00FA5436">
        <w:rPr>
          <w:rFonts w:hint="eastAsia"/>
          <w:color w:val="FF0000"/>
        </w:rPr>
        <w:t>及生命周期</w:t>
      </w:r>
      <w:r w:rsidRPr="00FA5436">
        <w:rPr>
          <w:rFonts w:hint="eastAsia"/>
          <w:color w:val="FF0000"/>
        </w:rPr>
        <w:t>;</w:t>
      </w:r>
    </w:p>
    <w:p w14:paraId="55EE1DA8" w14:textId="040EA4DB" w:rsidR="003B5462" w:rsidRPr="00FA5436" w:rsidRDefault="003B5462" w:rsidP="009B38D5">
      <w:pPr>
        <w:pStyle w:val="41"/>
        <w:numPr>
          <w:ilvl w:val="0"/>
          <w:numId w:val="36"/>
        </w:numPr>
        <w:ind w:firstLineChars="0"/>
        <w:rPr>
          <w:color w:val="FF0000"/>
        </w:rPr>
      </w:pPr>
      <w:r w:rsidRPr="00FA5436">
        <w:rPr>
          <w:rFonts w:hint="eastAsia"/>
          <w:color w:val="FF0000"/>
        </w:rPr>
        <w:t>能够使用</w:t>
      </w:r>
      <w:r w:rsidRPr="00FA5436">
        <w:rPr>
          <w:rFonts w:hint="eastAsia"/>
          <w:color w:val="FF0000"/>
        </w:rPr>
        <w:t>Cookie</w:t>
      </w:r>
      <w:r w:rsidRPr="00FA5436">
        <w:rPr>
          <w:rFonts w:hint="eastAsia"/>
          <w:color w:val="FF0000"/>
        </w:rPr>
        <w:t>存储中文并了解</w:t>
      </w:r>
      <w:r w:rsidRPr="00FA5436">
        <w:rPr>
          <w:color w:val="FF0000"/>
        </w:rPr>
        <w:t>C</w:t>
      </w:r>
      <w:r w:rsidRPr="00FA5436">
        <w:rPr>
          <w:rFonts w:hint="eastAsia"/>
          <w:color w:val="FF0000"/>
        </w:rPr>
        <w:t>ookie</w:t>
      </w:r>
      <w:r w:rsidRPr="00FA5436">
        <w:rPr>
          <w:rFonts w:hint="eastAsia"/>
          <w:color w:val="FF0000"/>
        </w:rPr>
        <w:t>的路径作用</w:t>
      </w:r>
      <w:r w:rsidRPr="00FA5436">
        <w:rPr>
          <w:rFonts w:hint="eastAsia"/>
          <w:color w:val="FF0000"/>
        </w:rPr>
        <w:t>;</w:t>
      </w:r>
    </w:p>
    <w:p w14:paraId="40D716C9" w14:textId="30B06C71" w:rsidR="003B5462" w:rsidRPr="00CE37E4" w:rsidRDefault="003B5462" w:rsidP="009B38D5">
      <w:pPr>
        <w:pStyle w:val="41"/>
        <w:numPr>
          <w:ilvl w:val="0"/>
          <w:numId w:val="36"/>
        </w:numPr>
        <w:ind w:firstLineChars="0"/>
        <w:rPr>
          <w:color w:val="FF0000"/>
        </w:rPr>
      </w:pPr>
      <w:r w:rsidRPr="00CE37E4">
        <w:rPr>
          <w:rFonts w:hint="eastAsia"/>
          <w:color w:val="FF0000"/>
        </w:rPr>
        <w:t>掌握</w:t>
      </w:r>
      <w:r w:rsidRPr="00CE37E4">
        <w:rPr>
          <w:rFonts w:hint="eastAsia"/>
          <w:color w:val="FF0000"/>
        </w:rPr>
        <w:t>Session</w:t>
      </w:r>
      <w:r w:rsidRPr="00CE37E4">
        <w:rPr>
          <w:rFonts w:hint="eastAsia"/>
          <w:color w:val="FF0000"/>
        </w:rPr>
        <w:t>的原理及使用方法</w:t>
      </w:r>
      <w:r w:rsidRPr="00CE37E4">
        <w:rPr>
          <w:rFonts w:hint="eastAsia"/>
          <w:color w:val="FF0000"/>
        </w:rPr>
        <w:t>;</w:t>
      </w:r>
    </w:p>
    <w:p w14:paraId="7B3D07CF" w14:textId="05315CFC" w:rsidR="003B5462" w:rsidRPr="00CE37E4" w:rsidRDefault="003B5462" w:rsidP="009B38D5">
      <w:pPr>
        <w:pStyle w:val="41"/>
        <w:numPr>
          <w:ilvl w:val="0"/>
          <w:numId w:val="36"/>
        </w:numPr>
        <w:ind w:firstLineChars="0"/>
        <w:rPr>
          <w:color w:val="FF0000"/>
        </w:rPr>
      </w:pPr>
      <w:r w:rsidRPr="00CE37E4">
        <w:rPr>
          <w:rFonts w:hint="eastAsia"/>
          <w:color w:val="FF0000"/>
        </w:rPr>
        <w:t>能够详细说明</w:t>
      </w:r>
      <w:r w:rsidRPr="00CE37E4">
        <w:rPr>
          <w:rFonts w:hint="eastAsia"/>
          <w:color w:val="FF0000"/>
        </w:rPr>
        <w:t>Cookie</w:t>
      </w:r>
      <w:r w:rsidRPr="00CE37E4">
        <w:rPr>
          <w:rFonts w:hint="eastAsia"/>
          <w:color w:val="FF0000"/>
        </w:rPr>
        <w:t>和</w:t>
      </w:r>
      <w:r w:rsidRPr="00CE37E4">
        <w:rPr>
          <w:rFonts w:hint="eastAsia"/>
          <w:color w:val="FF0000"/>
        </w:rPr>
        <w:t>Session</w:t>
      </w:r>
      <w:r w:rsidRPr="00CE37E4">
        <w:rPr>
          <w:rFonts w:hint="eastAsia"/>
          <w:color w:val="FF0000"/>
        </w:rPr>
        <w:t>的区别</w:t>
      </w:r>
      <w:r w:rsidRPr="00CE37E4">
        <w:rPr>
          <w:rFonts w:hint="eastAsia"/>
          <w:color w:val="FF0000"/>
        </w:rPr>
        <w:t>;</w:t>
      </w:r>
    </w:p>
    <w:p w14:paraId="51C8F049" w14:textId="51A97BCE" w:rsidR="003B5462" w:rsidRPr="00CE37E4" w:rsidRDefault="003B5462" w:rsidP="009B38D5">
      <w:pPr>
        <w:pStyle w:val="41"/>
        <w:numPr>
          <w:ilvl w:val="0"/>
          <w:numId w:val="36"/>
        </w:numPr>
        <w:ind w:firstLineChars="0"/>
        <w:rPr>
          <w:color w:val="FF0000"/>
        </w:rPr>
      </w:pPr>
      <w:r w:rsidRPr="00CE37E4">
        <w:rPr>
          <w:rFonts w:hint="eastAsia"/>
          <w:color w:val="FF0000"/>
        </w:rPr>
        <w:t>能够独立完成自动登陆</w:t>
      </w:r>
    </w:p>
    <w:sectPr w:rsidR="003B5462" w:rsidRPr="00CE37E4" w:rsidSect="0010481A">
      <w:headerReference w:type="default" r:id="rId24"/>
      <w:footerReference w:type="defaul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  <wne:keymap wne:kcmPrimary="0232">
      <wne:acd wne:acdName="acd1"/>
    </wne:keymap>
    <wne:keymap wne:kcmPrimary="0233">
      <wne:acd wne:acdName="acd2"/>
    </wne:keymap>
    <wne:keymap wne:kcmPrimary="0234">
      <wne:acd wne:acdName="acd3"/>
    </wne:keymap>
  </wne:keymaps>
  <wne:toolbars>
    <wne:acdManifest>
      <wne:acdEntry wne:acdName="acd0"/>
      <wne:acdEntry wne:acdName="acd1"/>
      <wne:acdEntry wne:acdName="acd2"/>
      <wne:acdEntry wne:acdName="acd3"/>
    </wne:acdManifest>
  </wne:toolbar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0A98160" w14:textId="77777777" w:rsidR="00A22FB8" w:rsidRDefault="00A22FB8" w:rsidP="00152196">
      <w:r>
        <w:separator/>
      </w:r>
    </w:p>
  </w:endnote>
  <w:endnote w:type="continuationSeparator" w:id="0">
    <w:p w14:paraId="6FC549AB" w14:textId="77777777" w:rsidR="00A22FB8" w:rsidRDefault="00A22FB8" w:rsidP="001521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Open Sans">
    <w:altName w:val="Tahoma"/>
    <w:charset w:val="00"/>
    <w:family w:val="swiss"/>
    <w:pitch w:val="variable"/>
    <w:sig w:usb0="E00002EF" w:usb1="4000205B" w:usb2="00000028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E17190" w14:textId="2BF7D948" w:rsidR="00B9243B" w:rsidRPr="00EE5E99" w:rsidRDefault="00B9243B">
    <w:pPr>
      <w:pStyle w:val="a9"/>
      <w:rPr>
        <w:rFonts w:ascii="Microsoft YaHei UI" w:eastAsia="Microsoft YaHei UI" w:hAnsi="Microsoft YaHei UI"/>
      </w:rPr>
    </w:pPr>
    <w:r w:rsidRPr="00EE5E99">
      <w:rPr>
        <w:rFonts w:ascii="Microsoft YaHei UI" w:eastAsia="Microsoft YaHei UI" w:hAnsi="Microsoft YaHei UI" w:hint="eastAsia"/>
      </w:rPr>
      <w:t>拓薪官网:</w:t>
    </w:r>
    <w:r w:rsidRPr="00EE5E99">
      <w:rPr>
        <w:rFonts w:ascii="Microsoft YaHei UI" w:eastAsia="Microsoft YaHei UI" w:hAnsi="Microsoft YaHei UI"/>
      </w:rPr>
      <w:t xml:space="preserve"> http://txjava.cn/</w:t>
    </w:r>
    <w:r w:rsidRPr="00EE5E99">
      <w:rPr>
        <w:rFonts w:ascii="Microsoft YaHei UI" w:eastAsia="Microsoft YaHei UI" w:hAnsi="Microsoft YaHei UI"/>
      </w:rPr>
      <w:tab/>
    </w:r>
    <w:r w:rsidRPr="00EE5E99">
      <w:rPr>
        <w:rFonts w:ascii="Microsoft YaHei UI" w:eastAsia="Microsoft YaHei UI" w:hAnsi="Microsoft YaHei UI"/>
      </w:rPr>
      <w:tab/>
      <w:t xml:space="preserve"> </w:t>
    </w:r>
    <w:r w:rsidRPr="00EE5E99">
      <w:rPr>
        <w:rFonts w:ascii="Microsoft YaHei UI" w:eastAsia="Microsoft YaHei UI" w:hAnsi="Microsoft YaHei UI" w:hint="eastAsia"/>
      </w:rPr>
      <w:t>腾讯课堂:</w:t>
    </w:r>
    <w:r w:rsidRPr="00EE5E99">
      <w:rPr>
        <w:rFonts w:ascii="Microsoft YaHei UI" w:eastAsia="Microsoft YaHei UI" w:hAnsi="Microsoft YaHei UI"/>
      </w:rPr>
      <w:t xml:space="preserve"> https://tuoxin.ke.qq.com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3F5C6D" w14:textId="77777777" w:rsidR="00A22FB8" w:rsidRDefault="00A22FB8" w:rsidP="00152196">
      <w:r>
        <w:separator/>
      </w:r>
    </w:p>
  </w:footnote>
  <w:footnote w:type="continuationSeparator" w:id="0">
    <w:p w14:paraId="7D2B8919" w14:textId="77777777" w:rsidR="00A22FB8" w:rsidRDefault="00A22FB8" w:rsidP="0015219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F4B0FF4" w14:textId="06FF67B8" w:rsidR="00B9243B" w:rsidRDefault="00A22FB8" w:rsidP="004328C1">
    <w:pPr>
      <w:pStyle w:val="a7"/>
      <w:jc w:val="left"/>
    </w:pPr>
    <w:sdt>
      <w:sdtPr>
        <w:id w:val="511030315"/>
        <w:docPartObj>
          <w:docPartGallery w:val="Watermarks"/>
          <w:docPartUnique/>
        </w:docPartObj>
      </w:sdtPr>
      <w:sdtEndPr/>
      <w:sdtContent>
        <w:r>
          <w:pict w14:anchorId="53DF2C70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90582189" o:spid="_x0000_s2050" type="#_x0000_t136" style="position:absolute;left:0;text-align:left;margin-left:0;margin-top:0;width:468.4pt;height:117.1pt;rotation:315;z-index:-251658752;mso-position-horizontal:center;mso-position-horizontal-relative:margin;mso-position-vertical:center;mso-position-vertical-relative:margin" o:allowincell="f" fillcolor="silver" stroked="f">
              <v:fill opacity=".5"/>
              <v:textpath style="font-family:&quot;SimSun-ExtB&quot;;font-size:1pt" string="拓薪教育"/>
              <w10:wrap anchorx="margin" anchory="margin"/>
            </v:shape>
          </w:pict>
        </w:r>
      </w:sdtContent>
    </w:sdt>
    <w:r w:rsidR="00B9243B">
      <w:rPr>
        <w:noProof/>
      </w:rPr>
      <w:drawing>
        <wp:inline distT="0" distB="0" distL="0" distR="0" wp14:anchorId="1FFC2235" wp14:editId="3DFF0EE2">
          <wp:extent cx="1533525" cy="511648"/>
          <wp:effectExtent l="0" t="0" r="0" b="317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logo1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69917" cy="557154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13"/>
    <w:multiLevelType w:val="multilevel"/>
    <w:tmpl w:val="00000013"/>
    <w:lvl w:ilvl="0">
      <w:start w:val="1"/>
      <w:numFmt w:val="decimal"/>
      <w:pStyle w:val="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left" w:pos="1843"/>
        </w:tabs>
        <w:ind w:left="1843" w:hanging="709"/>
      </w:pPr>
      <w:rPr>
        <w:rFonts w:ascii="Arial" w:hAnsi="Arial" w:cs="Arial" w:hint="default"/>
      </w:rPr>
    </w:lvl>
    <w:lvl w:ilvl="3">
      <w:start w:val="1"/>
      <w:numFmt w:val="decimal"/>
      <w:pStyle w:val="5"/>
      <w:lvlText w:val="%4."/>
      <w:lvlJc w:val="left"/>
      <w:pPr>
        <w:tabs>
          <w:tab w:val="left" w:pos="420"/>
        </w:tabs>
        <w:ind w:left="420" w:hanging="420"/>
      </w:pPr>
      <w:rPr>
        <w:rFonts w:ascii="Arial" w:eastAsia="宋体" w:hAnsi="Arial" w:hint="default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 w15:restartNumberingAfterBreak="0">
    <w:nsid w:val="07934A66"/>
    <w:multiLevelType w:val="hybridMultilevel"/>
    <w:tmpl w:val="F370A8C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9151ABD"/>
    <w:multiLevelType w:val="hybridMultilevel"/>
    <w:tmpl w:val="15468B7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A743D29"/>
    <w:multiLevelType w:val="hybridMultilevel"/>
    <w:tmpl w:val="306C23F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EA5131B"/>
    <w:multiLevelType w:val="hybridMultilevel"/>
    <w:tmpl w:val="501A439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05A03BF"/>
    <w:multiLevelType w:val="hybridMultilevel"/>
    <w:tmpl w:val="D5B86FB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191E42D5"/>
    <w:multiLevelType w:val="hybridMultilevel"/>
    <w:tmpl w:val="2A94CAE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1A793C31"/>
    <w:multiLevelType w:val="hybridMultilevel"/>
    <w:tmpl w:val="A432A922"/>
    <w:lvl w:ilvl="0" w:tplc="27ECE516">
      <w:start w:val="1"/>
      <w:numFmt w:val="decimal"/>
      <w:pStyle w:val="10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09942A3"/>
    <w:multiLevelType w:val="hybridMultilevel"/>
    <w:tmpl w:val="32C40BC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27565A19"/>
    <w:multiLevelType w:val="hybridMultilevel"/>
    <w:tmpl w:val="53EE22C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2D8922BD"/>
    <w:multiLevelType w:val="hybridMultilevel"/>
    <w:tmpl w:val="DFA20D4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302A660D"/>
    <w:multiLevelType w:val="hybridMultilevel"/>
    <w:tmpl w:val="8FEA7C6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31973D77"/>
    <w:multiLevelType w:val="hybridMultilevel"/>
    <w:tmpl w:val="85B62B3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398A11F1"/>
    <w:multiLevelType w:val="hybridMultilevel"/>
    <w:tmpl w:val="1BCCD7B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39A64628"/>
    <w:multiLevelType w:val="hybridMultilevel"/>
    <w:tmpl w:val="7842FC6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3BB6007E"/>
    <w:multiLevelType w:val="hybridMultilevel"/>
    <w:tmpl w:val="1DB4F31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3D9131C6"/>
    <w:multiLevelType w:val="hybridMultilevel"/>
    <w:tmpl w:val="5EAA31F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41CC7A60"/>
    <w:multiLevelType w:val="hybridMultilevel"/>
    <w:tmpl w:val="34D09FE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443A30CC"/>
    <w:multiLevelType w:val="hybridMultilevel"/>
    <w:tmpl w:val="9650010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466B4CA6"/>
    <w:multiLevelType w:val="hybridMultilevel"/>
    <w:tmpl w:val="90A456C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46E62D93"/>
    <w:multiLevelType w:val="hybridMultilevel"/>
    <w:tmpl w:val="452C278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476E0BE5"/>
    <w:multiLevelType w:val="hybridMultilevel"/>
    <w:tmpl w:val="F456229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4A100EC0"/>
    <w:multiLevelType w:val="hybridMultilevel"/>
    <w:tmpl w:val="257C82F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4AAA2C67"/>
    <w:multiLevelType w:val="multilevel"/>
    <w:tmpl w:val="96EC5CF8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0"/>
      <w:lvlText w:val="%1.%2"/>
      <w:lvlJc w:val="left"/>
      <w:pPr>
        <w:ind w:left="2277" w:hanging="576"/>
      </w:pPr>
    </w:lvl>
    <w:lvl w:ilvl="2">
      <w:start w:val="1"/>
      <w:numFmt w:val="decimal"/>
      <w:pStyle w:val="30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4" w15:restartNumberingAfterBreak="0">
    <w:nsid w:val="4D130698"/>
    <w:multiLevelType w:val="hybridMultilevel"/>
    <w:tmpl w:val="5394BD3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 w15:restartNumberingAfterBreak="0">
    <w:nsid w:val="55B841E2"/>
    <w:multiLevelType w:val="hybridMultilevel"/>
    <w:tmpl w:val="54D25FB6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6" w15:restartNumberingAfterBreak="0">
    <w:nsid w:val="5FF20C04"/>
    <w:multiLevelType w:val="hybridMultilevel"/>
    <w:tmpl w:val="6122F18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 w15:restartNumberingAfterBreak="0">
    <w:nsid w:val="62B45CF3"/>
    <w:multiLevelType w:val="hybridMultilevel"/>
    <w:tmpl w:val="1ADCD61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 w15:restartNumberingAfterBreak="0">
    <w:nsid w:val="642D5038"/>
    <w:multiLevelType w:val="hybridMultilevel"/>
    <w:tmpl w:val="83EED2E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64EF0114"/>
    <w:multiLevelType w:val="hybridMultilevel"/>
    <w:tmpl w:val="0250387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69785DC5"/>
    <w:multiLevelType w:val="hybridMultilevel"/>
    <w:tmpl w:val="3D4CDA3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 w15:restartNumberingAfterBreak="0">
    <w:nsid w:val="6FDF2092"/>
    <w:multiLevelType w:val="hybridMultilevel"/>
    <w:tmpl w:val="878CAF9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 w15:restartNumberingAfterBreak="0">
    <w:nsid w:val="7060521F"/>
    <w:multiLevelType w:val="hybridMultilevel"/>
    <w:tmpl w:val="766A40B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7BC92A66"/>
    <w:multiLevelType w:val="hybridMultilevel"/>
    <w:tmpl w:val="8F1CC98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 w15:restartNumberingAfterBreak="0">
    <w:nsid w:val="7D237856"/>
    <w:multiLevelType w:val="hybridMultilevel"/>
    <w:tmpl w:val="B332144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 w15:restartNumberingAfterBreak="0">
    <w:nsid w:val="7E392C1A"/>
    <w:multiLevelType w:val="hybridMultilevel"/>
    <w:tmpl w:val="1F8A62C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3"/>
  </w:num>
  <w:num w:numId="2">
    <w:abstractNumId w:val="7"/>
  </w:num>
  <w:num w:numId="3">
    <w:abstractNumId w:val="0"/>
  </w:num>
  <w:num w:numId="4">
    <w:abstractNumId w:val="4"/>
  </w:num>
  <w:num w:numId="5">
    <w:abstractNumId w:val="9"/>
  </w:num>
  <w:num w:numId="6">
    <w:abstractNumId w:val="13"/>
  </w:num>
  <w:num w:numId="7">
    <w:abstractNumId w:val="31"/>
  </w:num>
  <w:num w:numId="8">
    <w:abstractNumId w:val="21"/>
  </w:num>
  <w:num w:numId="9">
    <w:abstractNumId w:val="20"/>
  </w:num>
  <w:num w:numId="10">
    <w:abstractNumId w:val="14"/>
  </w:num>
  <w:num w:numId="11">
    <w:abstractNumId w:val="3"/>
  </w:num>
  <w:num w:numId="12">
    <w:abstractNumId w:val="11"/>
  </w:num>
  <w:num w:numId="13">
    <w:abstractNumId w:val="1"/>
  </w:num>
  <w:num w:numId="14">
    <w:abstractNumId w:val="15"/>
  </w:num>
  <w:num w:numId="15">
    <w:abstractNumId w:val="26"/>
  </w:num>
  <w:num w:numId="16">
    <w:abstractNumId w:val="6"/>
  </w:num>
  <w:num w:numId="17">
    <w:abstractNumId w:val="5"/>
  </w:num>
  <w:num w:numId="18">
    <w:abstractNumId w:val="18"/>
  </w:num>
  <w:num w:numId="19">
    <w:abstractNumId w:val="2"/>
  </w:num>
  <w:num w:numId="20">
    <w:abstractNumId w:val="29"/>
  </w:num>
  <w:num w:numId="21">
    <w:abstractNumId w:val="30"/>
  </w:num>
  <w:num w:numId="22">
    <w:abstractNumId w:val="32"/>
  </w:num>
  <w:num w:numId="23">
    <w:abstractNumId w:val="24"/>
  </w:num>
  <w:num w:numId="24">
    <w:abstractNumId w:val="8"/>
  </w:num>
  <w:num w:numId="25">
    <w:abstractNumId w:val="25"/>
  </w:num>
  <w:num w:numId="26">
    <w:abstractNumId w:val="17"/>
  </w:num>
  <w:num w:numId="27">
    <w:abstractNumId w:val="33"/>
  </w:num>
  <w:num w:numId="28">
    <w:abstractNumId w:val="19"/>
  </w:num>
  <w:num w:numId="29">
    <w:abstractNumId w:val="34"/>
  </w:num>
  <w:num w:numId="30">
    <w:abstractNumId w:val="28"/>
  </w:num>
  <w:num w:numId="31">
    <w:abstractNumId w:val="27"/>
  </w:num>
  <w:num w:numId="32">
    <w:abstractNumId w:val="12"/>
  </w:num>
  <w:num w:numId="33">
    <w:abstractNumId w:val="10"/>
  </w:num>
  <w:num w:numId="34">
    <w:abstractNumId w:val="16"/>
  </w:num>
  <w:num w:numId="35">
    <w:abstractNumId w:val="22"/>
  </w:num>
  <w:num w:numId="36">
    <w:abstractNumId w:val="35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4ED0"/>
    <w:rsid w:val="00000460"/>
    <w:rsid w:val="00000D5E"/>
    <w:rsid w:val="0000100F"/>
    <w:rsid w:val="00003674"/>
    <w:rsid w:val="00003AF4"/>
    <w:rsid w:val="00004288"/>
    <w:rsid w:val="000046F7"/>
    <w:rsid w:val="00004C4D"/>
    <w:rsid w:val="000057A3"/>
    <w:rsid w:val="00006355"/>
    <w:rsid w:val="000063C1"/>
    <w:rsid w:val="00006A87"/>
    <w:rsid w:val="0001028B"/>
    <w:rsid w:val="0001047C"/>
    <w:rsid w:val="00010626"/>
    <w:rsid w:val="00010CEE"/>
    <w:rsid w:val="000120DE"/>
    <w:rsid w:val="000128AC"/>
    <w:rsid w:val="000129AD"/>
    <w:rsid w:val="00015756"/>
    <w:rsid w:val="000164CD"/>
    <w:rsid w:val="00016EE2"/>
    <w:rsid w:val="00017590"/>
    <w:rsid w:val="00017F85"/>
    <w:rsid w:val="000200C6"/>
    <w:rsid w:val="000205E6"/>
    <w:rsid w:val="00020DAD"/>
    <w:rsid w:val="00022BE9"/>
    <w:rsid w:val="00023E67"/>
    <w:rsid w:val="00024A57"/>
    <w:rsid w:val="0002666F"/>
    <w:rsid w:val="00030B0C"/>
    <w:rsid w:val="00031C30"/>
    <w:rsid w:val="0003219F"/>
    <w:rsid w:val="000332EC"/>
    <w:rsid w:val="00033C76"/>
    <w:rsid w:val="00036606"/>
    <w:rsid w:val="000376A3"/>
    <w:rsid w:val="0004080F"/>
    <w:rsid w:val="00040972"/>
    <w:rsid w:val="0004169C"/>
    <w:rsid w:val="00041CC9"/>
    <w:rsid w:val="000430C1"/>
    <w:rsid w:val="00046F44"/>
    <w:rsid w:val="00050327"/>
    <w:rsid w:val="00050F7F"/>
    <w:rsid w:val="00052E56"/>
    <w:rsid w:val="00053B0F"/>
    <w:rsid w:val="000542C3"/>
    <w:rsid w:val="00055BFE"/>
    <w:rsid w:val="000563CE"/>
    <w:rsid w:val="0005664B"/>
    <w:rsid w:val="00056DB9"/>
    <w:rsid w:val="00056DEE"/>
    <w:rsid w:val="00057DCC"/>
    <w:rsid w:val="00057EE5"/>
    <w:rsid w:val="000605E3"/>
    <w:rsid w:val="00061735"/>
    <w:rsid w:val="000662E8"/>
    <w:rsid w:val="000669B6"/>
    <w:rsid w:val="00067759"/>
    <w:rsid w:val="00067EE1"/>
    <w:rsid w:val="00070889"/>
    <w:rsid w:val="00071DD7"/>
    <w:rsid w:val="000734BA"/>
    <w:rsid w:val="00073C57"/>
    <w:rsid w:val="00074F6C"/>
    <w:rsid w:val="00075535"/>
    <w:rsid w:val="00075AA1"/>
    <w:rsid w:val="000763C9"/>
    <w:rsid w:val="000778F1"/>
    <w:rsid w:val="00081268"/>
    <w:rsid w:val="00081A16"/>
    <w:rsid w:val="00082B26"/>
    <w:rsid w:val="000839F4"/>
    <w:rsid w:val="00083A45"/>
    <w:rsid w:val="000859C4"/>
    <w:rsid w:val="00085FAB"/>
    <w:rsid w:val="00086465"/>
    <w:rsid w:val="000900B4"/>
    <w:rsid w:val="00090366"/>
    <w:rsid w:val="00090BA5"/>
    <w:rsid w:val="00092266"/>
    <w:rsid w:val="0009322D"/>
    <w:rsid w:val="0009325A"/>
    <w:rsid w:val="00093DC9"/>
    <w:rsid w:val="00093F08"/>
    <w:rsid w:val="000941A9"/>
    <w:rsid w:val="00094471"/>
    <w:rsid w:val="0009468F"/>
    <w:rsid w:val="00094F57"/>
    <w:rsid w:val="00095CF1"/>
    <w:rsid w:val="0009627F"/>
    <w:rsid w:val="000965AB"/>
    <w:rsid w:val="0009726D"/>
    <w:rsid w:val="00097349"/>
    <w:rsid w:val="00097B08"/>
    <w:rsid w:val="000A01C0"/>
    <w:rsid w:val="000A1015"/>
    <w:rsid w:val="000A1F50"/>
    <w:rsid w:val="000A23B2"/>
    <w:rsid w:val="000A240F"/>
    <w:rsid w:val="000A48B0"/>
    <w:rsid w:val="000A4C84"/>
    <w:rsid w:val="000A5862"/>
    <w:rsid w:val="000A5DA0"/>
    <w:rsid w:val="000A6405"/>
    <w:rsid w:val="000A6BF1"/>
    <w:rsid w:val="000A6CD6"/>
    <w:rsid w:val="000A6E9A"/>
    <w:rsid w:val="000A6FEC"/>
    <w:rsid w:val="000B09F5"/>
    <w:rsid w:val="000B1E50"/>
    <w:rsid w:val="000B292C"/>
    <w:rsid w:val="000B3995"/>
    <w:rsid w:val="000B39BE"/>
    <w:rsid w:val="000B3DA4"/>
    <w:rsid w:val="000B7D8A"/>
    <w:rsid w:val="000C108A"/>
    <w:rsid w:val="000C1FEE"/>
    <w:rsid w:val="000C3D07"/>
    <w:rsid w:val="000C4420"/>
    <w:rsid w:val="000C471D"/>
    <w:rsid w:val="000C6728"/>
    <w:rsid w:val="000C7429"/>
    <w:rsid w:val="000C7AF3"/>
    <w:rsid w:val="000D0BAE"/>
    <w:rsid w:val="000D1CA1"/>
    <w:rsid w:val="000D1FA8"/>
    <w:rsid w:val="000D21BC"/>
    <w:rsid w:val="000D2D64"/>
    <w:rsid w:val="000D3063"/>
    <w:rsid w:val="000D3877"/>
    <w:rsid w:val="000D3BBF"/>
    <w:rsid w:val="000D4749"/>
    <w:rsid w:val="000D6443"/>
    <w:rsid w:val="000D7222"/>
    <w:rsid w:val="000D75A5"/>
    <w:rsid w:val="000D7B66"/>
    <w:rsid w:val="000E1DB9"/>
    <w:rsid w:val="000E334B"/>
    <w:rsid w:val="000E3517"/>
    <w:rsid w:val="000E3F40"/>
    <w:rsid w:val="000E4E8E"/>
    <w:rsid w:val="000F0A50"/>
    <w:rsid w:val="000F0A54"/>
    <w:rsid w:val="000F0FD2"/>
    <w:rsid w:val="000F2C89"/>
    <w:rsid w:val="000F3B47"/>
    <w:rsid w:val="000F4973"/>
    <w:rsid w:val="000F4E8A"/>
    <w:rsid w:val="000F5869"/>
    <w:rsid w:val="00100142"/>
    <w:rsid w:val="00100E28"/>
    <w:rsid w:val="00100F56"/>
    <w:rsid w:val="0010152E"/>
    <w:rsid w:val="0010481A"/>
    <w:rsid w:val="00104FCF"/>
    <w:rsid w:val="00107360"/>
    <w:rsid w:val="001103D3"/>
    <w:rsid w:val="00110819"/>
    <w:rsid w:val="00110F99"/>
    <w:rsid w:val="00111132"/>
    <w:rsid w:val="0011236C"/>
    <w:rsid w:val="00112731"/>
    <w:rsid w:val="0011322F"/>
    <w:rsid w:val="001145BC"/>
    <w:rsid w:val="0011714A"/>
    <w:rsid w:val="0011785D"/>
    <w:rsid w:val="0012073C"/>
    <w:rsid w:val="00120749"/>
    <w:rsid w:val="0012120F"/>
    <w:rsid w:val="00121338"/>
    <w:rsid w:val="00121D92"/>
    <w:rsid w:val="0012256F"/>
    <w:rsid w:val="001225A9"/>
    <w:rsid w:val="00122E4A"/>
    <w:rsid w:val="001232C7"/>
    <w:rsid w:val="00123499"/>
    <w:rsid w:val="00123A84"/>
    <w:rsid w:val="00123D50"/>
    <w:rsid w:val="001240F3"/>
    <w:rsid w:val="00124420"/>
    <w:rsid w:val="00124F11"/>
    <w:rsid w:val="001255C8"/>
    <w:rsid w:val="0012698F"/>
    <w:rsid w:val="00127DEF"/>
    <w:rsid w:val="00127F3C"/>
    <w:rsid w:val="001302FF"/>
    <w:rsid w:val="00131071"/>
    <w:rsid w:val="00132275"/>
    <w:rsid w:val="001326A8"/>
    <w:rsid w:val="00132809"/>
    <w:rsid w:val="00133AD9"/>
    <w:rsid w:val="0013626A"/>
    <w:rsid w:val="001363CA"/>
    <w:rsid w:val="00136D85"/>
    <w:rsid w:val="0014041E"/>
    <w:rsid w:val="00145616"/>
    <w:rsid w:val="00145A29"/>
    <w:rsid w:val="00147319"/>
    <w:rsid w:val="00147495"/>
    <w:rsid w:val="001475E4"/>
    <w:rsid w:val="00147CBC"/>
    <w:rsid w:val="00147DF9"/>
    <w:rsid w:val="00151296"/>
    <w:rsid w:val="00152196"/>
    <w:rsid w:val="0015245A"/>
    <w:rsid w:val="00152993"/>
    <w:rsid w:val="00152A03"/>
    <w:rsid w:val="00152AA9"/>
    <w:rsid w:val="00154103"/>
    <w:rsid w:val="001545A3"/>
    <w:rsid w:val="00154BC4"/>
    <w:rsid w:val="0015545C"/>
    <w:rsid w:val="00156278"/>
    <w:rsid w:val="00157210"/>
    <w:rsid w:val="001606BE"/>
    <w:rsid w:val="0016308E"/>
    <w:rsid w:val="00163366"/>
    <w:rsid w:val="00163F57"/>
    <w:rsid w:val="001657CD"/>
    <w:rsid w:val="00170288"/>
    <w:rsid w:val="00170DA1"/>
    <w:rsid w:val="00172109"/>
    <w:rsid w:val="0017292C"/>
    <w:rsid w:val="00172C7F"/>
    <w:rsid w:val="00175A51"/>
    <w:rsid w:val="00176322"/>
    <w:rsid w:val="00176345"/>
    <w:rsid w:val="001763CA"/>
    <w:rsid w:val="00176AA0"/>
    <w:rsid w:val="00176ADD"/>
    <w:rsid w:val="0017701E"/>
    <w:rsid w:val="0017757F"/>
    <w:rsid w:val="00180CDD"/>
    <w:rsid w:val="00181420"/>
    <w:rsid w:val="00184ACB"/>
    <w:rsid w:val="001850DC"/>
    <w:rsid w:val="00185AF1"/>
    <w:rsid w:val="001909B0"/>
    <w:rsid w:val="00190CD2"/>
    <w:rsid w:val="00190E14"/>
    <w:rsid w:val="001913D2"/>
    <w:rsid w:val="0019185B"/>
    <w:rsid w:val="00193CD7"/>
    <w:rsid w:val="00193D48"/>
    <w:rsid w:val="001942B2"/>
    <w:rsid w:val="00195997"/>
    <w:rsid w:val="00196196"/>
    <w:rsid w:val="00196A5A"/>
    <w:rsid w:val="00196B71"/>
    <w:rsid w:val="001A0496"/>
    <w:rsid w:val="001A0657"/>
    <w:rsid w:val="001A083D"/>
    <w:rsid w:val="001A1CDA"/>
    <w:rsid w:val="001A1E15"/>
    <w:rsid w:val="001A2C48"/>
    <w:rsid w:val="001A3F28"/>
    <w:rsid w:val="001A3FAE"/>
    <w:rsid w:val="001A41A0"/>
    <w:rsid w:val="001A4743"/>
    <w:rsid w:val="001A68A3"/>
    <w:rsid w:val="001A69AA"/>
    <w:rsid w:val="001B00E0"/>
    <w:rsid w:val="001B02C8"/>
    <w:rsid w:val="001B03BD"/>
    <w:rsid w:val="001B11B2"/>
    <w:rsid w:val="001B293A"/>
    <w:rsid w:val="001B2966"/>
    <w:rsid w:val="001B2AE8"/>
    <w:rsid w:val="001B2BEB"/>
    <w:rsid w:val="001B4496"/>
    <w:rsid w:val="001B4800"/>
    <w:rsid w:val="001B497A"/>
    <w:rsid w:val="001B4B32"/>
    <w:rsid w:val="001B5071"/>
    <w:rsid w:val="001B509F"/>
    <w:rsid w:val="001B695D"/>
    <w:rsid w:val="001B6EB0"/>
    <w:rsid w:val="001C05C7"/>
    <w:rsid w:val="001C076F"/>
    <w:rsid w:val="001C0842"/>
    <w:rsid w:val="001C2A5C"/>
    <w:rsid w:val="001C2EB3"/>
    <w:rsid w:val="001C434B"/>
    <w:rsid w:val="001C48F4"/>
    <w:rsid w:val="001C5ACF"/>
    <w:rsid w:val="001C5BBE"/>
    <w:rsid w:val="001C5D64"/>
    <w:rsid w:val="001C5E25"/>
    <w:rsid w:val="001C6707"/>
    <w:rsid w:val="001C7B39"/>
    <w:rsid w:val="001D06A7"/>
    <w:rsid w:val="001D14A2"/>
    <w:rsid w:val="001D1522"/>
    <w:rsid w:val="001D2326"/>
    <w:rsid w:val="001D2BA0"/>
    <w:rsid w:val="001D2FA2"/>
    <w:rsid w:val="001D6CDB"/>
    <w:rsid w:val="001D70A4"/>
    <w:rsid w:val="001D7233"/>
    <w:rsid w:val="001E0882"/>
    <w:rsid w:val="001E08D9"/>
    <w:rsid w:val="001E318E"/>
    <w:rsid w:val="001E6A9C"/>
    <w:rsid w:val="001E7088"/>
    <w:rsid w:val="001F0224"/>
    <w:rsid w:val="001F062E"/>
    <w:rsid w:val="001F1009"/>
    <w:rsid w:val="001F1EA9"/>
    <w:rsid w:val="001F33B5"/>
    <w:rsid w:val="001F547A"/>
    <w:rsid w:val="001F5AC0"/>
    <w:rsid w:val="001F6AA0"/>
    <w:rsid w:val="001F6F78"/>
    <w:rsid w:val="00200D7A"/>
    <w:rsid w:val="00200D8F"/>
    <w:rsid w:val="00202B92"/>
    <w:rsid w:val="00202BB6"/>
    <w:rsid w:val="002038A3"/>
    <w:rsid w:val="002066FA"/>
    <w:rsid w:val="00206A75"/>
    <w:rsid w:val="00207C6E"/>
    <w:rsid w:val="00210AAF"/>
    <w:rsid w:val="00212420"/>
    <w:rsid w:val="00212B7F"/>
    <w:rsid w:val="00213F0F"/>
    <w:rsid w:val="00214C05"/>
    <w:rsid w:val="00214FE5"/>
    <w:rsid w:val="0021515D"/>
    <w:rsid w:val="002157F0"/>
    <w:rsid w:val="00220A20"/>
    <w:rsid w:val="00220A55"/>
    <w:rsid w:val="0022131C"/>
    <w:rsid w:val="002226FA"/>
    <w:rsid w:val="0022306B"/>
    <w:rsid w:val="00224F45"/>
    <w:rsid w:val="002269C2"/>
    <w:rsid w:val="00226B22"/>
    <w:rsid w:val="00226D53"/>
    <w:rsid w:val="0023002D"/>
    <w:rsid w:val="00230CED"/>
    <w:rsid w:val="00230DCA"/>
    <w:rsid w:val="002322AE"/>
    <w:rsid w:val="00233FD7"/>
    <w:rsid w:val="002342F4"/>
    <w:rsid w:val="002349F0"/>
    <w:rsid w:val="00235A1E"/>
    <w:rsid w:val="00236F61"/>
    <w:rsid w:val="002371DB"/>
    <w:rsid w:val="00237C03"/>
    <w:rsid w:val="00237D9F"/>
    <w:rsid w:val="00240779"/>
    <w:rsid w:val="0024099B"/>
    <w:rsid w:val="002418C9"/>
    <w:rsid w:val="00242CF1"/>
    <w:rsid w:val="00243091"/>
    <w:rsid w:val="00243716"/>
    <w:rsid w:val="002448F0"/>
    <w:rsid w:val="00244A88"/>
    <w:rsid w:val="002453FD"/>
    <w:rsid w:val="002464FB"/>
    <w:rsid w:val="002468AE"/>
    <w:rsid w:val="00250BFE"/>
    <w:rsid w:val="002515DE"/>
    <w:rsid w:val="0025161B"/>
    <w:rsid w:val="00251F59"/>
    <w:rsid w:val="00251F9E"/>
    <w:rsid w:val="002527F6"/>
    <w:rsid w:val="00252FBF"/>
    <w:rsid w:val="0025367D"/>
    <w:rsid w:val="00254A8B"/>
    <w:rsid w:val="00255C58"/>
    <w:rsid w:val="0025673F"/>
    <w:rsid w:val="00260FCF"/>
    <w:rsid w:val="002620FA"/>
    <w:rsid w:val="0026212C"/>
    <w:rsid w:val="00262C75"/>
    <w:rsid w:val="0026352A"/>
    <w:rsid w:val="0026643E"/>
    <w:rsid w:val="00266E4C"/>
    <w:rsid w:val="0027310C"/>
    <w:rsid w:val="00274B5A"/>
    <w:rsid w:val="00274E68"/>
    <w:rsid w:val="002773E7"/>
    <w:rsid w:val="00277E3E"/>
    <w:rsid w:val="002812F7"/>
    <w:rsid w:val="00282418"/>
    <w:rsid w:val="00283EF8"/>
    <w:rsid w:val="00285C1F"/>
    <w:rsid w:val="002860D3"/>
    <w:rsid w:val="00287DB6"/>
    <w:rsid w:val="0029099F"/>
    <w:rsid w:val="00290A50"/>
    <w:rsid w:val="002921D4"/>
    <w:rsid w:val="00293C36"/>
    <w:rsid w:val="00294EED"/>
    <w:rsid w:val="0029665B"/>
    <w:rsid w:val="00297F39"/>
    <w:rsid w:val="00297F61"/>
    <w:rsid w:val="002A2BE0"/>
    <w:rsid w:val="002A2E42"/>
    <w:rsid w:val="002A3C6D"/>
    <w:rsid w:val="002A3E58"/>
    <w:rsid w:val="002A3EA8"/>
    <w:rsid w:val="002A44AB"/>
    <w:rsid w:val="002A499E"/>
    <w:rsid w:val="002A5365"/>
    <w:rsid w:val="002A5487"/>
    <w:rsid w:val="002A57E1"/>
    <w:rsid w:val="002A590B"/>
    <w:rsid w:val="002A6DB5"/>
    <w:rsid w:val="002A70BF"/>
    <w:rsid w:val="002A7A9C"/>
    <w:rsid w:val="002B1201"/>
    <w:rsid w:val="002B125E"/>
    <w:rsid w:val="002B1AF0"/>
    <w:rsid w:val="002B1F04"/>
    <w:rsid w:val="002B28D7"/>
    <w:rsid w:val="002B2D1F"/>
    <w:rsid w:val="002B2E58"/>
    <w:rsid w:val="002B304D"/>
    <w:rsid w:val="002B3213"/>
    <w:rsid w:val="002B3A17"/>
    <w:rsid w:val="002B5B4D"/>
    <w:rsid w:val="002B7B31"/>
    <w:rsid w:val="002C02FD"/>
    <w:rsid w:val="002C2E92"/>
    <w:rsid w:val="002C3127"/>
    <w:rsid w:val="002C3711"/>
    <w:rsid w:val="002C44B7"/>
    <w:rsid w:val="002C4A18"/>
    <w:rsid w:val="002C534A"/>
    <w:rsid w:val="002C5976"/>
    <w:rsid w:val="002C7C21"/>
    <w:rsid w:val="002C7C85"/>
    <w:rsid w:val="002C7D39"/>
    <w:rsid w:val="002C7EE6"/>
    <w:rsid w:val="002D04D3"/>
    <w:rsid w:val="002D0972"/>
    <w:rsid w:val="002D0B07"/>
    <w:rsid w:val="002D0D0E"/>
    <w:rsid w:val="002D19B3"/>
    <w:rsid w:val="002D19C6"/>
    <w:rsid w:val="002D3AAB"/>
    <w:rsid w:val="002D4E5E"/>
    <w:rsid w:val="002D5BFF"/>
    <w:rsid w:val="002D5C62"/>
    <w:rsid w:val="002D689B"/>
    <w:rsid w:val="002E0247"/>
    <w:rsid w:val="002E0990"/>
    <w:rsid w:val="002E22E4"/>
    <w:rsid w:val="002E26E1"/>
    <w:rsid w:val="002E2A8A"/>
    <w:rsid w:val="002E3CDC"/>
    <w:rsid w:val="002E476B"/>
    <w:rsid w:val="002E546B"/>
    <w:rsid w:val="002E5AC0"/>
    <w:rsid w:val="002F0DB3"/>
    <w:rsid w:val="002F136F"/>
    <w:rsid w:val="002F173C"/>
    <w:rsid w:val="002F2700"/>
    <w:rsid w:val="002F2709"/>
    <w:rsid w:val="002F309C"/>
    <w:rsid w:val="002F30BB"/>
    <w:rsid w:val="002F39DF"/>
    <w:rsid w:val="002F6115"/>
    <w:rsid w:val="002F6A1B"/>
    <w:rsid w:val="002F78CD"/>
    <w:rsid w:val="003007C9"/>
    <w:rsid w:val="00300802"/>
    <w:rsid w:val="00300A80"/>
    <w:rsid w:val="00303761"/>
    <w:rsid w:val="00303F88"/>
    <w:rsid w:val="00304047"/>
    <w:rsid w:val="00306BB6"/>
    <w:rsid w:val="0031211D"/>
    <w:rsid w:val="00312EA9"/>
    <w:rsid w:val="00312F34"/>
    <w:rsid w:val="00313482"/>
    <w:rsid w:val="00314103"/>
    <w:rsid w:val="00314B55"/>
    <w:rsid w:val="00315112"/>
    <w:rsid w:val="003155C3"/>
    <w:rsid w:val="003157A1"/>
    <w:rsid w:val="00316362"/>
    <w:rsid w:val="00316D01"/>
    <w:rsid w:val="003172B2"/>
    <w:rsid w:val="00320A66"/>
    <w:rsid w:val="00320AB0"/>
    <w:rsid w:val="00321AA3"/>
    <w:rsid w:val="003223A7"/>
    <w:rsid w:val="00322439"/>
    <w:rsid w:val="00322D3E"/>
    <w:rsid w:val="00323025"/>
    <w:rsid w:val="00323207"/>
    <w:rsid w:val="003232B8"/>
    <w:rsid w:val="00323B02"/>
    <w:rsid w:val="00323CB7"/>
    <w:rsid w:val="00323E2C"/>
    <w:rsid w:val="00323F6F"/>
    <w:rsid w:val="00324071"/>
    <w:rsid w:val="00324443"/>
    <w:rsid w:val="003250C7"/>
    <w:rsid w:val="00325627"/>
    <w:rsid w:val="00325B5C"/>
    <w:rsid w:val="003260FC"/>
    <w:rsid w:val="00326BEC"/>
    <w:rsid w:val="00330ABB"/>
    <w:rsid w:val="003326A9"/>
    <w:rsid w:val="00333751"/>
    <w:rsid w:val="00334342"/>
    <w:rsid w:val="00334CCF"/>
    <w:rsid w:val="00335318"/>
    <w:rsid w:val="00335BAB"/>
    <w:rsid w:val="00335EAD"/>
    <w:rsid w:val="0033623B"/>
    <w:rsid w:val="00337048"/>
    <w:rsid w:val="0033781A"/>
    <w:rsid w:val="003423C2"/>
    <w:rsid w:val="00342464"/>
    <w:rsid w:val="003428CE"/>
    <w:rsid w:val="0034291D"/>
    <w:rsid w:val="00342C43"/>
    <w:rsid w:val="00344388"/>
    <w:rsid w:val="003465FB"/>
    <w:rsid w:val="00347644"/>
    <w:rsid w:val="00347CD1"/>
    <w:rsid w:val="00350D05"/>
    <w:rsid w:val="003519AB"/>
    <w:rsid w:val="00351EA3"/>
    <w:rsid w:val="00353DB3"/>
    <w:rsid w:val="00355005"/>
    <w:rsid w:val="003550FE"/>
    <w:rsid w:val="0035570B"/>
    <w:rsid w:val="00357145"/>
    <w:rsid w:val="00363674"/>
    <w:rsid w:val="003640CC"/>
    <w:rsid w:val="00364674"/>
    <w:rsid w:val="00364B88"/>
    <w:rsid w:val="00365A89"/>
    <w:rsid w:val="00365DD6"/>
    <w:rsid w:val="00366DF5"/>
    <w:rsid w:val="00367A43"/>
    <w:rsid w:val="003707FD"/>
    <w:rsid w:val="00371DE3"/>
    <w:rsid w:val="00372210"/>
    <w:rsid w:val="00372B8D"/>
    <w:rsid w:val="00375647"/>
    <w:rsid w:val="003757C7"/>
    <w:rsid w:val="00376C57"/>
    <w:rsid w:val="003805C5"/>
    <w:rsid w:val="00380D5E"/>
    <w:rsid w:val="00380F7F"/>
    <w:rsid w:val="003816A1"/>
    <w:rsid w:val="00382EFC"/>
    <w:rsid w:val="00383C01"/>
    <w:rsid w:val="00383E31"/>
    <w:rsid w:val="0038470F"/>
    <w:rsid w:val="00384D78"/>
    <w:rsid w:val="003851FA"/>
    <w:rsid w:val="00390110"/>
    <w:rsid w:val="00391CC0"/>
    <w:rsid w:val="003923E6"/>
    <w:rsid w:val="00394505"/>
    <w:rsid w:val="0039609B"/>
    <w:rsid w:val="0039675F"/>
    <w:rsid w:val="003975AD"/>
    <w:rsid w:val="003A0481"/>
    <w:rsid w:val="003A0E3F"/>
    <w:rsid w:val="003A13EC"/>
    <w:rsid w:val="003A2D4B"/>
    <w:rsid w:val="003A3347"/>
    <w:rsid w:val="003A35B9"/>
    <w:rsid w:val="003A43F8"/>
    <w:rsid w:val="003A4C06"/>
    <w:rsid w:val="003A5410"/>
    <w:rsid w:val="003A6973"/>
    <w:rsid w:val="003B00E2"/>
    <w:rsid w:val="003B1B0F"/>
    <w:rsid w:val="003B2854"/>
    <w:rsid w:val="003B5462"/>
    <w:rsid w:val="003B635F"/>
    <w:rsid w:val="003B6AE8"/>
    <w:rsid w:val="003B6AFA"/>
    <w:rsid w:val="003B7224"/>
    <w:rsid w:val="003C0C0C"/>
    <w:rsid w:val="003C1798"/>
    <w:rsid w:val="003C199E"/>
    <w:rsid w:val="003C2260"/>
    <w:rsid w:val="003C38FA"/>
    <w:rsid w:val="003C68FC"/>
    <w:rsid w:val="003C7A1F"/>
    <w:rsid w:val="003C7E0C"/>
    <w:rsid w:val="003D1CFB"/>
    <w:rsid w:val="003D3129"/>
    <w:rsid w:val="003D386D"/>
    <w:rsid w:val="003D3DB1"/>
    <w:rsid w:val="003D496C"/>
    <w:rsid w:val="003D7363"/>
    <w:rsid w:val="003D7C15"/>
    <w:rsid w:val="003E297D"/>
    <w:rsid w:val="003E38AB"/>
    <w:rsid w:val="003E43D3"/>
    <w:rsid w:val="003E51EC"/>
    <w:rsid w:val="003E562B"/>
    <w:rsid w:val="003E72C2"/>
    <w:rsid w:val="003F1D64"/>
    <w:rsid w:val="003F223D"/>
    <w:rsid w:val="003F3A9C"/>
    <w:rsid w:val="003F4441"/>
    <w:rsid w:val="003F485F"/>
    <w:rsid w:val="004015BE"/>
    <w:rsid w:val="004022F2"/>
    <w:rsid w:val="00402A57"/>
    <w:rsid w:val="0040320A"/>
    <w:rsid w:val="00404DB8"/>
    <w:rsid w:val="0040524D"/>
    <w:rsid w:val="0040593A"/>
    <w:rsid w:val="00410A72"/>
    <w:rsid w:val="004116C3"/>
    <w:rsid w:val="004117D5"/>
    <w:rsid w:val="00412AA9"/>
    <w:rsid w:val="00412AE7"/>
    <w:rsid w:val="0041316B"/>
    <w:rsid w:val="00413B2F"/>
    <w:rsid w:val="00413ED4"/>
    <w:rsid w:val="00414F47"/>
    <w:rsid w:val="004157D6"/>
    <w:rsid w:val="004166ED"/>
    <w:rsid w:val="00416721"/>
    <w:rsid w:val="00417694"/>
    <w:rsid w:val="00420145"/>
    <w:rsid w:val="00421B21"/>
    <w:rsid w:val="00421C3C"/>
    <w:rsid w:val="00421EA7"/>
    <w:rsid w:val="00424DD4"/>
    <w:rsid w:val="00425698"/>
    <w:rsid w:val="00425BB7"/>
    <w:rsid w:val="004260F3"/>
    <w:rsid w:val="00426BBA"/>
    <w:rsid w:val="0042718A"/>
    <w:rsid w:val="004301C5"/>
    <w:rsid w:val="00432002"/>
    <w:rsid w:val="004323FA"/>
    <w:rsid w:val="00432761"/>
    <w:rsid w:val="004328C1"/>
    <w:rsid w:val="00433560"/>
    <w:rsid w:val="0043524D"/>
    <w:rsid w:val="0043713D"/>
    <w:rsid w:val="0043756B"/>
    <w:rsid w:val="00437BAC"/>
    <w:rsid w:val="0044068F"/>
    <w:rsid w:val="0044177A"/>
    <w:rsid w:val="00441BD8"/>
    <w:rsid w:val="00443014"/>
    <w:rsid w:val="004455F0"/>
    <w:rsid w:val="00446113"/>
    <w:rsid w:val="00447340"/>
    <w:rsid w:val="0044751D"/>
    <w:rsid w:val="00447636"/>
    <w:rsid w:val="00447E03"/>
    <w:rsid w:val="004514B1"/>
    <w:rsid w:val="00452C6A"/>
    <w:rsid w:val="0045355D"/>
    <w:rsid w:val="004543CD"/>
    <w:rsid w:val="0045602E"/>
    <w:rsid w:val="00457324"/>
    <w:rsid w:val="00460A62"/>
    <w:rsid w:val="00460AB6"/>
    <w:rsid w:val="004650FE"/>
    <w:rsid w:val="00465665"/>
    <w:rsid w:val="00465F9D"/>
    <w:rsid w:val="0046668B"/>
    <w:rsid w:val="004666ED"/>
    <w:rsid w:val="00467F5E"/>
    <w:rsid w:val="00471A33"/>
    <w:rsid w:val="00474BAA"/>
    <w:rsid w:val="00474CF6"/>
    <w:rsid w:val="00476489"/>
    <w:rsid w:val="004768F6"/>
    <w:rsid w:val="00476C00"/>
    <w:rsid w:val="0047755F"/>
    <w:rsid w:val="0048122A"/>
    <w:rsid w:val="00482F2F"/>
    <w:rsid w:val="00485197"/>
    <w:rsid w:val="00485B0F"/>
    <w:rsid w:val="00486195"/>
    <w:rsid w:val="004869D3"/>
    <w:rsid w:val="00490253"/>
    <w:rsid w:val="00490D13"/>
    <w:rsid w:val="004929DE"/>
    <w:rsid w:val="00493928"/>
    <w:rsid w:val="004943DA"/>
    <w:rsid w:val="00494B61"/>
    <w:rsid w:val="00495B9F"/>
    <w:rsid w:val="00495F4B"/>
    <w:rsid w:val="00496A52"/>
    <w:rsid w:val="004974B5"/>
    <w:rsid w:val="00497D51"/>
    <w:rsid w:val="004A112E"/>
    <w:rsid w:val="004A2833"/>
    <w:rsid w:val="004A4ED0"/>
    <w:rsid w:val="004A7611"/>
    <w:rsid w:val="004A7A75"/>
    <w:rsid w:val="004B0007"/>
    <w:rsid w:val="004B0DB1"/>
    <w:rsid w:val="004B1CD3"/>
    <w:rsid w:val="004B2133"/>
    <w:rsid w:val="004B3F7A"/>
    <w:rsid w:val="004B3F93"/>
    <w:rsid w:val="004B4CEE"/>
    <w:rsid w:val="004B510C"/>
    <w:rsid w:val="004C22EC"/>
    <w:rsid w:val="004C4051"/>
    <w:rsid w:val="004C4EB2"/>
    <w:rsid w:val="004C7CF0"/>
    <w:rsid w:val="004D0392"/>
    <w:rsid w:val="004D0520"/>
    <w:rsid w:val="004D3963"/>
    <w:rsid w:val="004D3BFD"/>
    <w:rsid w:val="004D5337"/>
    <w:rsid w:val="004D6540"/>
    <w:rsid w:val="004D6649"/>
    <w:rsid w:val="004D66E0"/>
    <w:rsid w:val="004D69DB"/>
    <w:rsid w:val="004D7531"/>
    <w:rsid w:val="004D79DC"/>
    <w:rsid w:val="004D7F9B"/>
    <w:rsid w:val="004E0D59"/>
    <w:rsid w:val="004E169F"/>
    <w:rsid w:val="004E1EFC"/>
    <w:rsid w:val="004E5498"/>
    <w:rsid w:val="004E74AA"/>
    <w:rsid w:val="004F44FB"/>
    <w:rsid w:val="004F4709"/>
    <w:rsid w:val="004F6323"/>
    <w:rsid w:val="004F6662"/>
    <w:rsid w:val="005001BD"/>
    <w:rsid w:val="005001DB"/>
    <w:rsid w:val="005004ED"/>
    <w:rsid w:val="00503070"/>
    <w:rsid w:val="0050378B"/>
    <w:rsid w:val="00505034"/>
    <w:rsid w:val="00506B79"/>
    <w:rsid w:val="0051033A"/>
    <w:rsid w:val="00511212"/>
    <w:rsid w:val="0051197D"/>
    <w:rsid w:val="00512717"/>
    <w:rsid w:val="00513D77"/>
    <w:rsid w:val="005145F5"/>
    <w:rsid w:val="00514D26"/>
    <w:rsid w:val="0051585F"/>
    <w:rsid w:val="0051595C"/>
    <w:rsid w:val="00515EBD"/>
    <w:rsid w:val="00516EDA"/>
    <w:rsid w:val="00517201"/>
    <w:rsid w:val="005205A1"/>
    <w:rsid w:val="00520F79"/>
    <w:rsid w:val="005214EB"/>
    <w:rsid w:val="00523C1F"/>
    <w:rsid w:val="00524474"/>
    <w:rsid w:val="00524DC2"/>
    <w:rsid w:val="00525725"/>
    <w:rsid w:val="00526C21"/>
    <w:rsid w:val="00526DAE"/>
    <w:rsid w:val="00530A07"/>
    <w:rsid w:val="00530F42"/>
    <w:rsid w:val="005310CE"/>
    <w:rsid w:val="00531DB9"/>
    <w:rsid w:val="005327D0"/>
    <w:rsid w:val="00534261"/>
    <w:rsid w:val="00534D1A"/>
    <w:rsid w:val="005352DF"/>
    <w:rsid w:val="00535E13"/>
    <w:rsid w:val="00536AC2"/>
    <w:rsid w:val="005374EC"/>
    <w:rsid w:val="0054092B"/>
    <w:rsid w:val="0054095D"/>
    <w:rsid w:val="005420B7"/>
    <w:rsid w:val="005454C9"/>
    <w:rsid w:val="005463B9"/>
    <w:rsid w:val="00546BEA"/>
    <w:rsid w:val="005505BB"/>
    <w:rsid w:val="00550DF4"/>
    <w:rsid w:val="00551CB9"/>
    <w:rsid w:val="0055224E"/>
    <w:rsid w:val="00552ABE"/>
    <w:rsid w:val="00553971"/>
    <w:rsid w:val="00553BBA"/>
    <w:rsid w:val="005541D8"/>
    <w:rsid w:val="00555A86"/>
    <w:rsid w:val="00557CE5"/>
    <w:rsid w:val="0056121E"/>
    <w:rsid w:val="00561462"/>
    <w:rsid w:val="00561748"/>
    <w:rsid w:val="00561B00"/>
    <w:rsid w:val="005653D0"/>
    <w:rsid w:val="005670DA"/>
    <w:rsid w:val="005679F3"/>
    <w:rsid w:val="00567C0B"/>
    <w:rsid w:val="00567C41"/>
    <w:rsid w:val="00570A54"/>
    <w:rsid w:val="00571549"/>
    <w:rsid w:val="00572709"/>
    <w:rsid w:val="00572B8D"/>
    <w:rsid w:val="0057493B"/>
    <w:rsid w:val="00574D5F"/>
    <w:rsid w:val="005756BE"/>
    <w:rsid w:val="00575C45"/>
    <w:rsid w:val="0058160C"/>
    <w:rsid w:val="00582041"/>
    <w:rsid w:val="00582AC4"/>
    <w:rsid w:val="00583AAC"/>
    <w:rsid w:val="0058531D"/>
    <w:rsid w:val="00586232"/>
    <w:rsid w:val="00586DE0"/>
    <w:rsid w:val="00586EA4"/>
    <w:rsid w:val="005874BC"/>
    <w:rsid w:val="005874E2"/>
    <w:rsid w:val="005904FA"/>
    <w:rsid w:val="0059094C"/>
    <w:rsid w:val="00590B77"/>
    <w:rsid w:val="00590F5F"/>
    <w:rsid w:val="0059320A"/>
    <w:rsid w:val="0059344F"/>
    <w:rsid w:val="00594464"/>
    <w:rsid w:val="005944AC"/>
    <w:rsid w:val="00597229"/>
    <w:rsid w:val="005A0FD1"/>
    <w:rsid w:val="005A23E5"/>
    <w:rsid w:val="005A254E"/>
    <w:rsid w:val="005A491A"/>
    <w:rsid w:val="005A535D"/>
    <w:rsid w:val="005A561A"/>
    <w:rsid w:val="005A62E4"/>
    <w:rsid w:val="005A658B"/>
    <w:rsid w:val="005A65DB"/>
    <w:rsid w:val="005A69AE"/>
    <w:rsid w:val="005A7C9A"/>
    <w:rsid w:val="005B0328"/>
    <w:rsid w:val="005B0F74"/>
    <w:rsid w:val="005B3562"/>
    <w:rsid w:val="005B3B31"/>
    <w:rsid w:val="005B43C6"/>
    <w:rsid w:val="005B580B"/>
    <w:rsid w:val="005B5B65"/>
    <w:rsid w:val="005B5C40"/>
    <w:rsid w:val="005B6845"/>
    <w:rsid w:val="005C18B5"/>
    <w:rsid w:val="005C1954"/>
    <w:rsid w:val="005C1C1A"/>
    <w:rsid w:val="005C26DB"/>
    <w:rsid w:val="005C35E8"/>
    <w:rsid w:val="005C41E3"/>
    <w:rsid w:val="005C59DD"/>
    <w:rsid w:val="005C6120"/>
    <w:rsid w:val="005C6518"/>
    <w:rsid w:val="005C6774"/>
    <w:rsid w:val="005C6812"/>
    <w:rsid w:val="005C7356"/>
    <w:rsid w:val="005D0415"/>
    <w:rsid w:val="005D05E3"/>
    <w:rsid w:val="005D097E"/>
    <w:rsid w:val="005D1681"/>
    <w:rsid w:val="005D5CE6"/>
    <w:rsid w:val="005D6203"/>
    <w:rsid w:val="005D63BB"/>
    <w:rsid w:val="005D6786"/>
    <w:rsid w:val="005E1199"/>
    <w:rsid w:val="005E17C0"/>
    <w:rsid w:val="005E28B2"/>
    <w:rsid w:val="005E33CA"/>
    <w:rsid w:val="005E373F"/>
    <w:rsid w:val="005E3D75"/>
    <w:rsid w:val="005E583D"/>
    <w:rsid w:val="005E6B07"/>
    <w:rsid w:val="005E6C8B"/>
    <w:rsid w:val="005E708B"/>
    <w:rsid w:val="005E7389"/>
    <w:rsid w:val="005F003D"/>
    <w:rsid w:val="005F2292"/>
    <w:rsid w:val="005F2C40"/>
    <w:rsid w:val="005F3441"/>
    <w:rsid w:val="005F6BBD"/>
    <w:rsid w:val="0060030E"/>
    <w:rsid w:val="0060048E"/>
    <w:rsid w:val="006012F4"/>
    <w:rsid w:val="0060177D"/>
    <w:rsid w:val="006027E0"/>
    <w:rsid w:val="00602E26"/>
    <w:rsid w:val="00602F9D"/>
    <w:rsid w:val="006031C5"/>
    <w:rsid w:val="0060422E"/>
    <w:rsid w:val="00604E6C"/>
    <w:rsid w:val="00605711"/>
    <w:rsid w:val="0060708F"/>
    <w:rsid w:val="00610205"/>
    <w:rsid w:val="006108C1"/>
    <w:rsid w:val="00611621"/>
    <w:rsid w:val="00611F42"/>
    <w:rsid w:val="006158C8"/>
    <w:rsid w:val="006207C7"/>
    <w:rsid w:val="006219AE"/>
    <w:rsid w:val="00624278"/>
    <w:rsid w:val="0062469A"/>
    <w:rsid w:val="00625CC9"/>
    <w:rsid w:val="00626A68"/>
    <w:rsid w:val="00626B50"/>
    <w:rsid w:val="00627666"/>
    <w:rsid w:val="00630D43"/>
    <w:rsid w:val="0063192B"/>
    <w:rsid w:val="00632C14"/>
    <w:rsid w:val="00635B7C"/>
    <w:rsid w:val="00636AF3"/>
    <w:rsid w:val="006379D4"/>
    <w:rsid w:val="006408F6"/>
    <w:rsid w:val="00641514"/>
    <w:rsid w:val="00643B26"/>
    <w:rsid w:val="00643B57"/>
    <w:rsid w:val="00643F9A"/>
    <w:rsid w:val="0064420F"/>
    <w:rsid w:val="00644253"/>
    <w:rsid w:val="00644416"/>
    <w:rsid w:val="00646078"/>
    <w:rsid w:val="006469BF"/>
    <w:rsid w:val="006478BD"/>
    <w:rsid w:val="00647A5C"/>
    <w:rsid w:val="0065048A"/>
    <w:rsid w:val="00650DA9"/>
    <w:rsid w:val="00651F15"/>
    <w:rsid w:val="00651F53"/>
    <w:rsid w:val="0065250D"/>
    <w:rsid w:val="006528FD"/>
    <w:rsid w:val="00652C2F"/>
    <w:rsid w:val="00652F76"/>
    <w:rsid w:val="00654A42"/>
    <w:rsid w:val="0065535B"/>
    <w:rsid w:val="00656790"/>
    <w:rsid w:val="0065737E"/>
    <w:rsid w:val="00657A7D"/>
    <w:rsid w:val="006602DF"/>
    <w:rsid w:val="00660316"/>
    <w:rsid w:val="00660464"/>
    <w:rsid w:val="0066162A"/>
    <w:rsid w:val="00663671"/>
    <w:rsid w:val="00663B85"/>
    <w:rsid w:val="00664880"/>
    <w:rsid w:val="00665183"/>
    <w:rsid w:val="00665EAD"/>
    <w:rsid w:val="006664D6"/>
    <w:rsid w:val="00670AB7"/>
    <w:rsid w:val="006720FF"/>
    <w:rsid w:val="0067321E"/>
    <w:rsid w:val="00676889"/>
    <w:rsid w:val="00680124"/>
    <w:rsid w:val="006826C6"/>
    <w:rsid w:val="006828E3"/>
    <w:rsid w:val="006848BF"/>
    <w:rsid w:val="006864CA"/>
    <w:rsid w:val="0068665C"/>
    <w:rsid w:val="00686C3C"/>
    <w:rsid w:val="006906FE"/>
    <w:rsid w:val="00691630"/>
    <w:rsid w:val="006934CF"/>
    <w:rsid w:val="006940D1"/>
    <w:rsid w:val="00694ABE"/>
    <w:rsid w:val="00694DAC"/>
    <w:rsid w:val="00697A7D"/>
    <w:rsid w:val="00697FF0"/>
    <w:rsid w:val="006A02FF"/>
    <w:rsid w:val="006A0572"/>
    <w:rsid w:val="006A30BC"/>
    <w:rsid w:val="006A4DAF"/>
    <w:rsid w:val="006A5808"/>
    <w:rsid w:val="006A660A"/>
    <w:rsid w:val="006A6FBD"/>
    <w:rsid w:val="006A706B"/>
    <w:rsid w:val="006B02BB"/>
    <w:rsid w:val="006B0CE2"/>
    <w:rsid w:val="006B0E15"/>
    <w:rsid w:val="006B0FED"/>
    <w:rsid w:val="006B10B7"/>
    <w:rsid w:val="006B1AFE"/>
    <w:rsid w:val="006B1D8C"/>
    <w:rsid w:val="006B231B"/>
    <w:rsid w:val="006B2D4F"/>
    <w:rsid w:val="006B339D"/>
    <w:rsid w:val="006B3F5F"/>
    <w:rsid w:val="006B7377"/>
    <w:rsid w:val="006C2A9B"/>
    <w:rsid w:val="006C3BA6"/>
    <w:rsid w:val="006C4036"/>
    <w:rsid w:val="006C60DC"/>
    <w:rsid w:val="006C6490"/>
    <w:rsid w:val="006C6695"/>
    <w:rsid w:val="006C7A4A"/>
    <w:rsid w:val="006D0840"/>
    <w:rsid w:val="006D1594"/>
    <w:rsid w:val="006D2AF8"/>
    <w:rsid w:val="006D5446"/>
    <w:rsid w:val="006D5AB3"/>
    <w:rsid w:val="006D74B4"/>
    <w:rsid w:val="006D788D"/>
    <w:rsid w:val="006D7C7E"/>
    <w:rsid w:val="006E0936"/>
    <w:rsid w:val="006E13B2"/>
    <w:rsid w:val="006E17BF"/>
    <w:rsid w:val="006E2467"/>
    <w:rsid w:val="006E41ED"/>
    <w:rsid w:val="006E4CFC"/>
    <w:rsid w:val="006E5E35"/>
    <w:rsid w:val="006F130C"/>
    <w:rsid w:val="006F4C72"/>
    <w:rsid w:val="006F53EB"/>
    <w:rsid w:val="006F57B7"/>
    <w:rsid w:val="006F5DFD"/>
    <w:rsid w:val="006F60A7"/>
    <w:rsid w:val="006F795B"/>
    <w:rsid w:val="007001A4"/>
    <w:rsid w:val="007006F5"/>
    <w:rsid w:val="00701FFA"/>
    <w:rsid w:val="00704527"/>
    <w:rsid w:val="0070666B"/>
    <w:rsid w:val="00711CAA"/>
    <w:rsid w:val="0071220F"/>
    <w:rsid w:val="007154D7"/>
    <w:rsid w:val="00715600"/>
    <w:rsid w:val="00716556"/>
    <w:rsid w:val="007170D0"/>
    <w:rsid w:val="00717A8F"/>
    <w:rsid w:val="00717E35"/>
    <w:rsid w:val="00720A59"/>
    <w:rsid w:val="00721EEB"/>
    <w:rsid w:val="0072267C"/>
    <w:rsid w:val="00722A40"/>
    <w:rsid w:val="00722BB6"/>
    <w:rsid w:val="00723F77"/>
    <w:rsid w:val="007254DC"/>
    <w:rsid w:val="0072707F"/>
    <w:rsid w:val="00727C3A"/>
    <w:rsid w:val="007312D5"/>
    <w:rsid w:val="007313F7"/>
    <w:rsid w:val="00731540"/>
    <w:rsid w:val="00733F47"/>
    <w:rsid w:val="007360D5"/>
    <w:rsid w:val="00736EDE"/>
    <w:rsid w:val="00737796"/>
    <w:rsid w:val="00737B1D"/>
    <w:rsid w:val="00743166"/>
    <w:rsid w:val="00743CDF"/>
    <w:rsid w:val="0074422D"/>
    <w:rsid w:val="00744644"/>
    <w:rsid w:val="00744836"/>
    <w:rsid w:val="00746678"/>
    <w:rsid w:val="007468D7"/>
    <w:rsid w:val="007478F6"/>
    <w:rsid w:val="00751685"/>
    <w:rsid w:val="00751E50"/>
    <w:rsid w:val="007521B5"/>
    <w:rsid w:val="007525FF"/>
    <w:rsid w:val="00752F61"/>
    <w:rsid w:val="00753977"/>
    <w:rsid w:val="0075434D"/>
    <w:rsid w:val="00755B86"/>
    <w:rsid w:val="007562E9"/>
    <w:rsid w:val="00757506"/>
    <w:rsid w:val="00760194"/>
    <w:rsid w:val="0076049C"/>
    <w:rsid w:val="00761053"/>
    <w:rsid w:val="00761F4B"/>
    <w:rsid w:val="007627FC"/>
    <w:rsid w:val="00762912"/>
    <w:rsid w:val="00762FFD"/>
    <w:rsid w:val="00764E57"/>
    <w:rsid w:val="00764F32"/>
    <w:rsid w:val="00765095"/>
    <w:rsid w:val="007654AD"/>
    <w:rsid w:val="00765980"/>
    <w:rsid w:val="00767074"/>
    <w:rsid w:val="00770555"/>
    <w:rsid w:val="0077087F"/>
    <w:rsid w:val="00770C78"/>
    <w:rsid w:val="0077259E"/>
    <w:rsid w:val="00773AF2"/>
    <w:rsid w:val="00776E85"/>
    <w:rsid w:val="007779B5"/>
    <w:rsid w:val="00780EC0"/>
    <w:rsid w:val="0078150B"/>
    <w:rsid w:val="00782A5D"/>
    <w:rsid w:val="00782B2D"/>
    <w:rsid w:val="00782B76"/>
    <w:rsid w:val="00784F78"/>
    <w:rsid w:val="007856E4"/>
    <w:rsid w:val="00785F43"/>
    <w:rsid w:val="00786093"/>
    <w:rsid w:val="007867E2"/>
    <w:rsid w:val="00786D7F"/>
    <w:rsid w:val="00787EDF"/>
    <w:rsid w:val="00790627"/>
    <w:rsid w:val="00791458"/>
    <w:rsid w:val="00791671"/>
    <w:rsid w:val="00791AB0"/>
    <w:rsid w:val="00791ACF"/>
    <w:rsid w:val="007970B1"/>
    <w:rsid w:val="007A04A0"/>
    <w:rsid w:val="007A1077"/>
    <w:rsid w:val="007A188F"/>
    <w:rsid w:val="007A2548"/>
    <w:rsid w:val="007A2E14"/>
    <w:rsid w:val="007A5479"/>
    <w:rsid w:val="007A6999"/>
    <w:rsid w:val="007A76F4"/>
    <w:rsid w:val="007B067E"/>
    <w:rsid w:val="007B0E65"/>
    <w:rsid w:val="007B4A00"/>
    <w:rsid w:val="007B55C7"/>
    <w:rsid w:val="007C06F5"/>
    <w:rsid w:val="007C1C5F"/>
    <w:rsid w:val="007C39EA"/>
    <w:rsid w:val="007C7CAF"/>
    <w:rsid w:val="007C7D38"/>
    <w:rsid w:val="007D01C5"/>
    <w:rsid w:val="007D0FD4"/>
    <w:rsid w:val="007D1EE4"/>
    <w:rsid w:val="007D2772"/>
    <w:rsid w:val="007D2867"/>
    <w:rsid w:val="007D29D7"/>
    <w:rsid w:val="007D3768"/>
    <w:rsid w:val="007D61D1"/>
    <w:rsid w:val="007D6448"/>
    <w:rsid w:val="007D66A6"/>
    <w:rsid w:val="007D6F6B"/>
    <w:rsid w:val="007E0E91"/>
    <w:rsid w:val="007E1146"/>
    <w:rsid w:val="007E1DE1"/>
    <w:rsid w:val="007E2595"/>
    <w:rsid w:val="007E40B1"/>
    <w:rsid w:val="007E486F"/>
    <w:rsid w:val="007E51B1"/>
    <w:rsid w:val="007E530D"/>
    <w:rsid w:val="007E53B6"/>
    <w:rsid w:val="007E5A77"/>
    <w:rsid w:val="007E673A"/>
    <w:rsid w:val="007E7406"/>
    <w:rsid w:val="007E7BE3"/>
    <w:rsid w:val="007E7DD9"/>
    <w:rsid w:val="007F0D3D"/>
    <w:rsid w:val="007F463A"/>
    <w:rsid w:val="007F4F7C"/>
    <w:rsid w:val="007F5916"/>
    <w:rsid w:val="007F6D26"/>
    <w:rsid w:val="007F78FF"/>
    <w:rsid w:val="008008BE"/>
    <w:rsid w:val="0080266F"/>
    <w:rsid w:val="008027CD"/>
    <w:rsid w:val="00802A8D"/>
    <w:rsid w:val="00802BFB"/>
    <w:rsid w:val="0080313F"/>
    <w:rsid w:val="0080784B"/>
    <w:rsid w:val="00807D4F"/>
    <w:rsid w:val="0081083C"/>
    <w:rsid w:val="008108B0"/>
    <w:rsid w:val="00810D4E"/>
    <w:rsid w:val="0081152B"/>
    <w:rsid w:val="0081168D"/>
    <w:rsid w:val="00811EC3"/>
    <w:rsid w:val="00812656"/>
    <w:rsid w:val="00812D6A"/>
    <w:rsid w:val="00812EC2"/>
    <w:rsid w:val="0081691B"/>
    <w:rsid w:val="0081767C"/>
    <w:rsid w:val="00817803"/>
    <w:rsid w:val="0082043E"/>
    <w:rsid w:val="008222BD"/>
    <w:rsid w:val="00822E59"/>
    <w:rsid w:val="00822F06"/>
    <w:rsid w:val="008240FA"/>
    <w:rsid w:val="00824413"/>
    <w:rsid w:val="0082495C"/>
    <w:rsid w:val="00825411"/>
    <w:rsid w:val="00826170"/>
    <w:rsid w:val="0082749C"/>
    <w:rsid w:val="00827884"/>
    <w:rsid w:val="008301F8"/>
    <w:rsid w:val="008338F9"/>
    <w:rsid w:val="00833BF5"/>
    <w:rsid w:val="00834344"/>
    <w:rsid w:val="00834944"/>
    <w:rsid w:val="00840458"/>
    <w:rsid w:val="00841150"/>
    <w:rsid w:val="008437C7"/>
    <w:rsid w:val="00845F6F"/>
    <w:rsid w:val="00847534"/>
    <w:rsid w:val="008503B1"/>
    <w:rsid w:val="00851BE0"/>
    <w:rsid w:val="00852C7E"/>
    <w:rsid w:val="00854E0D"/>
    <w:rsid w:val="008612A8"/>
    <w:rsid w:val="008646F2"/>
    <w:rsid w:val="00864E8B"/>
    <w:rsid w:val="008656B6"/>
    <w:rsid w:val="00865B58"/>
    <w:rsid w:val="008664E9"/>
    <w:rsid w:val="0086697E"/>
    <w:rsid w:val="00871738"/>
    <w:rsid w:val="00871F95"/>
    <w:rsid w:val="00873BB6"/>
    <w:rsid w:val="00874002"/>
    <w:rsid w:val="00875444"/>
    <w:rsid w:val="0087624F"/>
    <w:rsid w:val="00876619"/>
    <w:rsid w:val="00877901"/>
    <w:rsid w:val="00877919"/>
    <w:rsid w:val="008801F7"/>
    <w:rsid w:val="00880F7F"/>
    <w:rsid w:val="00882B58"/>
    <w:rsid w:val="00883C89"/>
    <w:rsid w:val="00884BB4"/>
    <w:rsid w:val="008854B0"/>
    <w:rsid w:val="00886AD1"/>
    <w:rsid w:val="00886B0F"/>
    <w:rsid w:val="00887051"/>
    <w:rsid w:val="00891C01"/>
    <w:rsid w:val="00892A2D"/>
    <w:rsid w:val="00892C78"/>
    <w:rsid w:val="00893C8A"/>
    <w:rsid w:val="0089498B"/>
    <w:rsid w:val="00895772"/>
    <w:rsid w:val="00896282"/>
    <w:rsid w:val="008978D5"/>
    <w:rsid w:val="008A070C"/>
    <w:rsid w:val="008A1F04"/>
    <w:rsid w:val="008A4D7A"/>
    <w:rsid w:val="008A6744"/>
    <w:rsid w:val="008A7AC8"/>
    <w:rsid w:val="008A7D56"/>
    <w:rsid w:val="008B002A"/>
    <w:rsid w:val="008B1139"/>
    <w:rsid w:val="008B2A86"/>
    <w:rsid w:val="008B30AB"/>
    <w:rsid w:val="008B473D"/>
    <w:rsid w:val="008B4BC6"/>
    <w:rsid w:val="008B576B"/>
    <w:rsid w:val="008B6CF5"/>
    <w:rsid w:val="008B6F7C"/>
    <w:rsid w:val="008B7297"/>
    <w:rsid w:val="008C0A0D"/>
    <w:rsid w:val="008C1628"/>
    <w:rsid w:val="008C5293"/>
    <w:rsid w:val="008C7C67"/>
    <w:rsid w:val="008D01FD"/>
    <w:rsid w:val="008D04FB"/>
    <w:rsid w:val="008D0D14"/>
    <w:rsid w:val="008D135B"/>
    <w:rsid w:val="008D4880"/>
    <w:rsid w:val="008D5CD8"/>
    <w:rsid w:val="008D7A03"/>
    <w:rsid w:val="008D7C88"/>
    <w:rsid w:val="008E1303"/>
    <w:rsid w:val="008E2F9D"/>
    <w:rsid w:val="008E5AEB"/>
    <w:rsid w:val="008E722A"/>
    <w:rsid w:val="008E756F"/>
    <w:rsid w:val="008E79B9"/>
    <w:rsid w:val="008E7DA9"/>
    <w:rsid w:val="008F002E"/>
    <w:rsid w:val="008F0214"/>
    <w:rsid w:val="008F0EF6"/>
    <w:rsid w:val="008F279C"/>
    <w:rsid w:val="008F2A27"/>
    <w:rsid w:val="008F2E72"/>
    <w:rsid w:val="008F3966"/>
    <w:rsid w:val="008F3C96"/>
    <w:rsid w:val="008F4AD1"/>
    <w:rsid w:val="008F5D74"/>
    <w:rsid w:val="008F6F69"/>
    <w:rsid w:val="008F79C1"/>
    <w:rsid w:val="008F7F48"/>
    <w:rsid w:val="00901369"/>
    <w:rsid w:val="0090162D"/>
    <w:rsid w:val="009037F3"/>
    <w:rsid w:val="009039ED"/>
    <w:rsid w:val="00904B27"/>
    <w:rsid w:val="00905431"/>
    <w:rsid w:val="00906992"/>
    <w:rsid w:val="00907C66"/>
    <w:rsid w:val="00910319"/>
    <w:rsid w:val="00910862"/>
    <w:rsid w:val="00911466"/>
    <w:rsid w:val="00911C5D"/>
    <w:rsid w:val="009124A0"/>
    <w:rsid w:val="009127CF"/>
    <w:rsid w:val="00912EEA"/>
    <w:rsid w:val="009131B4"/>
    <w:rsid w:val="00914405"/>
    <w:rsid w:val="00916859"/>
    <w:rsid w:val="0091734F"/>
    <w:rsid w:val="00917563"/>
    <w:rsid w:val="00917772"/>
    <w:rsid w:val="009207ED"/>
    <w:rsid w:val="0092126A"/>
    <w:rsid w:val="00921BBF"/>
    <w:rsid w:val="00921BC8"/>
    <w:rsid w:val="00922101"/>
    <w:rsid w:val="009232E8"/>
    <w:rsid w:val="0092380C"/>
    <w:rsid w:val="00925EB6"/>
    <w:rsid w:val="009260C3"/>
    <w:rsid w:val="00926E0B"/>
    <w:rsid w:val="00927444"/>
    <w:rsid w:val="00930397"/>
    <w:rsid w:val="009322A1"/>
    <w:rsid w:val="00933AC7"/>
    <w:rsid w:val="00933CAE"/>
    <w:rsid w:val="009340CB"/>
    <w:rsid w:val="00934557"/>
    <w:rsid w:val="00934D14"/>
    <w:rsid w:val="00935A47"/>
    <w:rsid w:val="009367CE"/>
    <w:rsid w:val="00943D76"/>
    <w:rsid w:val="00944D7C"/>
    <w:rsid w:val="00945FD4"/>
    <w:rsid w:val="00946D83"/>
    <w:rsid w:val="00946DAD"/>
    <w:rsid w:val="00950D9A"/>
    <w:rsid w:val="0095119D"/>
    <w:rsid w:val="00951DDC"/>
    <w:rsid w:val="009524E2"/>
    <w:rsid w:val="0095295C"/>
    <w:rsid w:val="00952E08"/>
    <w:rsid w:val="00953B06"/>
    <w:rsid w:val="00953C3F"/>
    <w:rsid w:val="00953DBB"/>
    <w:rsid w:val="00954521"/>
    <w:rsid w:val="009576AB"/>
    <w:rsid w:val="00957896"/>
    <w:rsid w:val="00957937"/>
    <w:rsid w:val="00960E4C"/>
    <w:rsid w:val="0096111A"/>
    <w:rsid w:val="00963456"/>
    <w:rsid w:val="009644CA"/>
    <w:rsid w:val="009656D2"/>
    <w:rsid w:val="00967308"/>
    <w:rsid w:val="00971389"/>
    <w:rsid w:val="00972FBC"/>
    <w:rsid w:val="0097335C"/>
    <w:rsid w:val="009734DC"/>
    <w:rsid w:val="00973B33"/>
    <w:rsid w:val="0097442A"/>
    <w:rsid w:val="00974709"/>
    <w:rsid w:val="00974ABD"/>
    <w:rsid w:val="00976356"/>
    <w:rsid w:val="009767CE"/>
    <w:rsid w:val="00976D48"/>
    <w:rsid w:val="00977E78"/>
    <w:rsid w:val="009800DC"/>
    <w:rsid w:val="00980BDC"/>
    <w:rsid w:val="00980FB7"/>
    <w:rsid w:val="00982446"/>
    <w:rsid w:val="009827AD"/>
    <w:rsid w:val="00982A75"/>
    <w:rsid w:val="00985BE2"/>
    <w:rsid w:val="00986EB3"/>
    <w:rsid w:val="00987174"/>
    <w:rsid w:val="00987DC9"/>
    <w:rsid w:val="0099094D"/>
    <w:rsid w:val="0099651E"/>
    <w:rsid w:val="00996D51"/>
    <w:rsid w:val="0099783B"/>
    <w:rsid w:val="009A0289"/>
    <w:rsid w:val="009A0301"/>
    <w:rsid w:val="009A08E3"/>
    <w:rsid w:val="009A1016"/>
    <w:rsid w:val="009A1343"/>
    <w:rsid w:val="009A3583"/>
    <w:rsid w:val="009A3CD5"/>
    <w:rsid w:val="009A4FFB"/>
    <w:rsid w:val="009A5460"/>
    <w:rsid w:val="009A6FE8"/>
    <w:rsid w:val="009A70DB"/>
    <w:rsid w:val="009A79D2"/>
    <w:rsid w:val="009B2706"/>
    <w:rsid w:val="009B275D"/>
    <w:rsid w:val="009B385F"/>
    <w:rsid w:val="009B38D5"/>
    <w:rsid w:val="009B47F7"/>
    <w:rsid w:val="009B5EC0"/>
    <w:rsid w:val="009B5EE0"/>
    <w:rsid w:val="009B6062"/>
    <w:rsid w:val="009B64E4"/>
    <w:rsid w:val="009B66E7"/>
    <w:rsid w:val="009B7725"/>
    <w:rsid w:val="009C0757"/>
    <w:rsid w:val="009C1343"/>
    <w:rsid w:val="009C193F"/>
    <w:rsid w:val="009C4655"/>
    <w:rsid w:val="009C5378"/>
    <w:rsid w:val="009C6D0F"/>
    <w:rsid w:val="009D0735"/>
    <w:rsid w:val="009D15D4"/>
    <w:rsid w:val="009D209A"/>
    <w:rsid w:val="009D333D"/>
    <w:rsid w:val="009D3901"/>
    <w:rsid w:val="009D3BA7"/>
    <w:rsid w:val="009D4247"/>
    <w:rsid w:val="009D5BC3"/>
    <w:rsid w:val="009D6735"/>
    <w:rsid w:val="009E0F51"/>
    <w:rsid w:val="009E0FB5"/>
    <w:rsid w:val="009E16AB"/>
    <w:rsid w:val="009E36EF"/>
    <w:rsid w:val="009E48C7"/>
    <w:rsid w:val="009E5BF1"/>
    <w:rsid w:val="009E632B"/>
    <w:rsid w:val="009E6A7D"/>
    <w:rsid w:val="009E6B2F"/>
    <w:rsid w:val="009F1436"/>
    <w:rsid w:val="009F18A2"/>
    <w:rsid w:val="009F2DEC"/>
    <w:rsid w:val="009F32F0"/>
    <w:rsid w:val="009F51C4"/>
    <w:rsid w:val="009F5687"/>
    <w:rsid w:val="009F5C03"/>
    <w:rsid w:val="009F72A4"/>
    <w:rsid w:val="009F7F1A"/>
    <w:rsid w:val="00A00051"/>
    <w:rsid w:val="00A01631"/>
    <w:rsid w:val="00A022B0"/>
    <w:rsid w:val="00A029CC"/>
    <w:rsid w:val="00A02D63"/>
    <w:rsid w:val="00A031AC"/>
    <w:rsid w:val="00A031B2"/>
    <w:rsid w:val="00A0357C"/>
    <w:rsid w:val="00A03D89"/>
    <w:rsid w:val="00A04015"/>
    <w:rsid w:val="00A04225"/>
    <w:rsid w:val="00A05444"/>
    <w:rsid w:val="00A05DCA"/>
    <w:rsid w:val="00A071F6"/>
    <w:rsid w:val="00A079F3"/>
    <w:rsid w:val="00A07C39"/>
    <w:rsid w:val="00A07DB5"/>
    <w:rsid w:val="00A10641"/>
    <w:rsid w:val="00A1633E"/>
    <w:rsid w:val="00A164CB"/>
    <w:rsid w:val="00A2166E"/>
    <w:rsid w:val="00A21A65"/>
    <w:rsid w:val="00A22FB8"/>
    <w:rsid w:val="00A23174"/>
    <w:rsid w:val="00A277DF"/>
    <w:rsid w:val="00A305E4"/>
    <w:rsid w:val="00A318BF"/>
    <w:rsid w:val="00A33F3E"/>
    <w:rsid w:val="00A3401A"/>
    <w:rsid w:val="00A37031"/>
    <w:rsid w:val="00A374E0"/>
    <w:rsid w:val="00A4244F"/>
    <w:rsid w:val="00A4248B"/>
    <w:rsid w:val="00A44024"/>
    <w:rsid w:val="00A44667"/>
    <w:rsid w:val="00A44FDE"/>
    <w:rsid w:val="00A453FA"/>
    <w:rsid w:val="00A4557E"/>
    <w:rsid w:val="00A45A6B"/>
    <w:rsid w:val="00A46FA9"/>
    <w:rsid w:val="00A47EBA"/>
    <w:rsid w:val="00A52BC1"/>
    <w:rsid w:val="00A53C5E"/>
    <w:rsid w:val="00A53DE2"/>
    <w:rsid w:val="00A547C6"/>
    <w:rsid w:val="00A55876"/>
    <w:rsid w:val="00A57E0F"/>
    <w:rsid w:val="00A60CDE"/>
    <w:rsid w:val="00A60E78"/>
    <w:rsid w:val="00A62079"/>
    <w:rsid w:val="00A62F61"/>
    <w:rsid w:val="00A633B5"/>
    <w:rsid w:val="00A63C76"/>
    <w:rsid w:val="00A649DC"/>
    <w:rsid w:val="00A64A2D"/>
    <w:rsid w:val="00A64E53"/>
    <w:rsid w:val="00A65069"/>
    <w:rsid w:val="00A654F2"/>
    <w:rsid w:val="00A655D6"/>
    <w:rsid w:val="00A722AB"/>
    <w:rsid w:val="00A72CBE"/>
    <w:rsid w:val="00A73499"/>
    <w:rsid w:val="00A76FBB"/>
    <w:rsid w:val="00A81C24"/>
    <w:rsid w:val="00A83E1C"/>
    <w:rsid w:val="00A84B1E"/>
    <w:rsid w:val="00A84C23"/>
    <w:rsid w:val="00A85347"/>
    <w:rsid w:val="00A855D1"/>
    <w:rsid w:val="00A863E4"/>
    <w:rsid w:val="00A87DDE"/>
    <w:rsid w:val="00A90B34"/>
    <w:rsid w:val="00A90DBC"/>
    <w:rsid w:val="00A91755"/>
    <w:rsid w:val="00A91B39"/>
    <w:rsid w:val="00A9381A"/>
    <w:rsid w:val="00A94AEE"/>
    <w:rsid w:val="00A961D4"/>
    <w:rsid w:val="00A974F9"/>
    <w:rsid w:val="00AA01C3"/>
    <w:rsid w:val="00AA08A2"/>
    <w:rsid w:val="00AA0BCD"/>
    <w:rsid w:val="00AA168C"/>
    <w:rsid w:val="00AA2736"/>
    <w:rsid w:val="00AA32B0"/>
    <w:rsid w:val="00AA3D5F"/>
    <w:rsid w:val="00AA4E39"/>
    <w:rsid w:val="00AA59B8"/>
    <w:rsid w:val="00AA724E"/>
    <w:rsid w:val="00AA7DFC"/>
    <w:rsid w:val="00AB01D8"/>
    <w:rsid w:val="00AB0350"/>
    <w:rsid w:val="00AB1707"/>
    <w:rsid w:val="00AB3B00"/>
    <w:rsid w:val="00AB40CB"/>
    <w:rsid w:val="00AB4465"/>
    <w:rsid w:val="00AB4C1D"/>
    <w:rsid w:val="00AB504A"/>
    <w:rsid w:val="00AB7232"/>
    <w:rsid w:val="00AC0A81"/>
    <w:rsid w:val="00AC0B5B"/>
    <w:rsid w:val="00AC1A56"/>
    <w:rsid w:val="00AC3D1B"/>
    <w:rsid w:val="00AC569E"/>
    <w:rsid w:val="00AC59C6"/>
    <w:rsid w:val="00AC61BA"/>
    <w:rsid w:val="00AC6931"/>
    <w:rsid w:val="00AC7744"/>
    <w:rsid w:val="00AD0F92"/>
    <w:rsid w:val="00AD141C"/>
    <w:rsid w:val="00AD1B0D"/>
    <w:rsid w:val="00AD306A"/>
    <w:rsid w:val="00AD4BC5"/>
    <w:rsid w:val="00AD52F2"/>
    <w:rsid w:val="00AD5A66"/>
    <w:rsid w:val="00AD6A75"/>
    <w:rsid w:val="00AD7118"/>
    <w:rsid w:val="00AD76B9"/>
    <w:rsid w:val="00AE01CC"/>
    <w:rsid w:val="00AE03B3"/>
    <w:rsid w:val="00AE097B"/>
    <w:rsid w:val="00AE0EAE"/>
    <w:rsid w:val="00AE1AF9"/>
    <w:rsid w:val="00AE1C58"/>
    <w:rsid w:val="00AE28AC"/>
    <w:rsid w:val="00AE342E"/>
    <w:rsid w:val="00AE3D0F"/>
    <w:rsid w:val="00AE427F"/>
    <w:rsid w:val="00AE4715"/>
    <w:rsid w:val="00AE54C0"/>
    <w:rsid w:val="00AE7373"/>
    <w:rsid w:val="00AE73A3"/>
    <w:rsid w:val="00AE7946"/>
    <w:rsid w:val="00AE7CEB"/>
    <w:rsid w:val="00AF02D7"/>
    <w:rsid w:val="00AF0B3B"/>
    <w:rsid w:val="00AF1743"/>
    <w:rsid w:val="00AF32C1"/>
    <w:rsid w:val="00AF4FAC"/>
    <w:rsid w:val="00AF5FA1"/>
    <w:rsid w:val="00B002E1"/>
    <w:rsid w:val="00B024A9"/>
    <w:rsid w:val="00B026AB"/>
    <w:rsid w:val="00B02D25"/>
    <w:rsid w:val="00B04F3D"/>
    <w:rsid w:val="00B053BF"/>
    <w:rsid w:val="00B0727D"/>
    <w:rsid w:val="00B14FBD"/>
    <w:rsid w:val="00B15BDC"/>
    <w:rsid w:val="00B16F42"/>
    <w:rsid w:val="00B17AAC"/>
    <w:rsid w:val="00B17F88"/>
    <w:rsid w:val="00B225CF"/>
    <w:rsid w:val="00B23941"/>
    <w:rsid w:val="00B251BC"/>
    <w:rsid w:val="00B25B56"/>
    <w:rsid w:val="00B25C8D"/>
    <w:rsid w:val="00B261F4"/>
    <w:rsid w:val="00B26D01"/>
    <w:rsid w:val="00B27626"/>
    <w:rsid w:val="00B30A40"/>
    <w:rsid w:val="00B3354E"/>
    <w:rsid w:val="00B33A75"/>
    <w:rsid w:val="00B3627F"/>
    <w:rsid w:val="00B36ADA"/>
    <w:rsid w:val="00B36EFE"/>
    <w:rsid w:val="00B37E2C"/>
    <w:rsid w:val="00B37F96"/>
    <w:rsid w:val="00B40AD8"/>
    <w:rsid w:val="00B40C64"/>
    <w:rsid w:val="00B40FDB"/>
    <w:rsid w:val="00B41404"/>
    <w:rsid w:val="00B41676"/>
    <w:rsid w:val="00B423BD"/>
    <w:rsid w:val="00B45BC6"/>
    <w:rsid w:val="00B46AD7"/>
    <w:rsid w:val="00B47091"/>
    <w:rsid w:val="00B47FED"/>
    <w:rsid w:val="00B500F3"/>
    <w:rsid w:val="00B50AF8"/>
    <w:rsid w:val="00B530DA"/>
    <w:rsid w:val="00B54464"/>
    <w:rsid w:val="00B5490C"/>
    <w:rsid w:val="00B612E8"/>
    <w:rsid w:val="00B61CA3"/>
    <w:rsid w:val="00B624F2"/>
    <w:rsid w:val="00B63CE8"/>
    <w:rsid w:val="00B6467A"/>
    <w:rsid w:val="00B65809"/>
    <w:rsid w:val="00B66D08"/>
    <w:rsid w:val="00B66FFA"/>
    <w:rsid w:val="00B70ECB"/>
    <w:rsid w:val="00B726B4"/>
    <w:rsid w:val="00B736E0"/>
    <w:rsid w:val="00B7375F"/>
    <w:rsid w:val="00B73BDE"/>
    <w:rsid w:val="00B7452D"/>
    <w:rsid w:val="00B7645E"/>
    <w:rsid w:val="00B807BA"/>
    <w:rsid w:val="00B82361"/>
    <w:rsid w:val="00B8257B"/>
    <w:rsid w:val="00B8258C"/>
    <w:rsid w:val="00B82800"/>
    <w:rsid w:val="00B84A76"/>
    <w:rsid w:val="00B8702B"/>
    <w:rsid w:val="00B911E9"/>
    <w:rsid w:val="00B9243B"/>
    <w:rsid w:val="00B93779"/>
    <w:rsid w:val="00B94C9A"/>
    <w:rsid w:val="00B956E7"/>
    <w:rsid w:val="00B95B29"/>
    <w:rsid w:val="00B976E7"/>
    <w:rsid w:val="00BA0EC1"/>
    <w:rsid w:val="00BA27B9"/>
    <w:rsid w:val="00BA2F02"/>
    <w:rsid w:val="00BA3804"/>
    <w:rsid w:val="00BA41CA"/>
    <w:rsid w:val="00BA68A1"/>
    <w:rsid w:val="00BB01D1"/>
    <w:rsid w:val="00BB1BC4"/>
    <w:rsid w:val="00BB295D"/>
    <w:rsid w:val="00BB2B5D"/>
    <w:rsid w:val="00BB2F8E"/>
    <w:rsid w:val="00BB311B"/>
    <w:rsid w:val="00BB59BC"/>
    <w:rsid w:val="00BB697B"/>
    <w:rsid w:val="00BC117D"/>
    <w:rsid w:val="00BC19C7"/>
    <w:rsid w:val="00BC2F38"/>
    <w:rsid w:val="00BC591A"/>
    <w:rsid w:val="00BC5DEC"/>
    <w:rsid w:val="00BD2003"/>
    <w:rsid w:val="00BD291D"/>
    <w:rsid w:val="00BD40E7"/>
    <w:rsid w:val="00BE0C0B"/>
    <w:rsid w:val="00BE1AFC"/>
    <w:rsid w:val="00BE1D0A"/>
    <w:rsid w:val="00BE287D"/>
    <w:rsid w:val="00BE3D56"/>
    <w:rsid w:val="00BE5BA3"/>
    <w:rsid w:val="00BF04FE"/>
    <w:rsid w:val="00BF0D7D"/>
    <w:rsid w:val="00BF12A9"/>
    <w:rsid w:val="00BF1A50"/>
    <w:rsid w:val="00BF327B"/>
    <w:rsid w:val="00BF45D5"/>
    <w:rsid w:val="00BF4B54"/>
    <w:rsid w:val="00BF5B4A"/>
    <w:rsid w:val="00BF63D0"/>
    <w:rsid w:val="00BF69FA"/>
    <w:rsid w:val="00BF6A07"/>
    <w:rsid w:val="00BF7CF4"/>
    <w:rsid w:val="00C00439"/>
    <w:rsid w:val="00C05890"/>
    <w:rsid w:val="00C06867"/>
    <w:rsid w:val="00C068FB"/>
    <w:rsid w:val="00C101D5"/>
    <w:rsid w:val="00C11DF4"/>
    <w:rsid w:val="00C13737"/>
    <w:rsid w:val="00C13C20"/>
    <w:rsid w:val="00C141BC"/>
    <w:rsid w:val="00C172AC"/>
    <w:rsid w:val="00C204FB"/>
    <w:rsid w:val="00C21C69"/>
    <w:rsid w:val="00C220CA"/>
    <w:rsid w:val="00C22574"/>
    <w:rsid w:val="00C23908"/>
    <w:rsid w:val="00C23EBC"/>
    <w:rsid w:val="00C23F43"/>
    <w:rsid w:val="00C3078F"/>
    <w:rsid w:val="00C31C78"/>
    <w:rsid w:val="00C31FA7"/>
    <w:rsid w:val="00C32892"/>
    <w:rsid w:val="00C342E7"/>
    <w:rsid w:val="00C363F3"/>
    <w:rsid w:val="00C36DF5"/>
    <w:rsid w:val="00C37F89"/>
    <w:rsid w:val="00C40D22"/>
    <w:rsid w:val="00C4247C"/>
    <w:rsid w:val="00C42950"/>
    <w:rsid w:val="00C43502"/>
    <w:rsid w:val="00C43E17"/>
    <w:rsid w:val="00C46E57"/>
    <w:rsid w:val="00C5038C"/>
    <w:rsid w:val="00C50FB7"/>
    <w:rsid w:val="00C51197"/>
    <w:rsid w:val="00C5215D"/>
    <w:rsid w:val="00C52738"/>
    <w:rsid w:val="00C52C6C"/>
    <w:rsid w:val="00C530B1"/>
    <w:rsid w:val="00C546C9"/>
    <w:rsid w:val="00C55EAD"/>
    <w:rsid w:val="00C56373"/>
    <w:rsid w:val="00C605A9"/>
    <w:rsid w:val="00C60673"/>
    <w:rsid w:val="00C61775"/>
    <w:rsid w:val="00C63672"/>
    <w:rsid w:val="00C6462A"/>
    <w:rsid w:val="00C65B97"/>
    <w:rsid w:val="00C67222"/>
    <w:rsid w:val="00C70546"/>
    <w:rsid w:val="00C7192C"/>
    <w:rsid w:val="00C7779D"/>
    <w:rsid w:val="00C80DDA"/>
    <w:rsid w:val="00C80E88"/>
    <w:rsid w:val="00C81529"/>
    <w:rsid w:val="00C8308D"/>
    <w:rsid w:val="00C85312"/>
    <w:rsid w:val="00C8661F"/>
    <w:rsid w:val="00C87706"/>
    <w:rsid w:val="00C90CBF"/>
    <w:rsid w:val="00C91199"/>
    <w:rsid w:val="00C91ABB"/>
    <w:rsid w:val="00C91FB4"/>
    <w:rsid w:val="00C924EA"/>
    <w:rsid w:val="00C9296C"/>
    <w:rsid w:val="00C92988"/>
    <w:rsid w:val="00C9442E"/>
    <w:rsid w:val="00C945A7"/>
    <w:rsid w:val="00C962CC"/>
    <w:rsid w:val="00C9747A"/>
    <w:rsid w:val="00CA05EB"/>
    <w:rsid w:val="00CA1F99"/>
    <w:rsid w:val="00CA258B"/>
    <w:rsid w:val="00CA3890"/>
    <w:rsid w:val="00CA3DA7"/>
    <w:rsid w:val="00CA576B"/>
    <w:rsid w:val="00CA5C51"/>
    <w:rsid w:val="00CA60DB"/>
    <w:rsid w:val="00CA6FF0"/>
    <w:rsid w:val="00CB17D8"/>
    <w:rsid w:val="00CB1E73"/>
    <w:rsid w:val="00CB3163"/>
    <w:rsid w:val="00CB3572"/>
    <w:rsid w:val="00CB3671"/>
    <w:rsid w:val="00CB3751"/>
    <w:rsid w:val="00CB41FF"/>
    <w:rsid w:val="00CB5BBC"/>
    <w:rsid w:val="00CB67EC"/>
    <w:rsid w:val="00CB7055"/>
    <w:rsid w:val="00CC0330"/>
    <w:rsid w:val="00CC0EDD"/>
    <w:rsid w:val="00CC1E2E"/>
    <w:rsid w:val="00CC2C58"/>
    <w:rsid w:val="00CC3645"/>
    <w:rsid w:val="00CC42DA"/>
    <w:rsid w:val="00CC4542"/>
    <w:rsid w:val="00CC463E"/>
    <w:rsid w:val="00CC5B3F"/>
    <w:rsid w:val="00CC5C34"/>
    <w:rsid w:val="00CC5FFE"/>
    <w:rsid w:val="00CC6AEF"/>
    <w:rsid w:val="00CD0BA2"/>
    <w:rsid w:val="00CD1562"/>
    <w:rsid w:val="00CD1694"/>
    <w:rsid w:val="00CD1DC6"/>
    <w:rsid w:val="00CD24FC"/>
    <w:rsid w:val="00CD4224"/>
    <w:rsid w:val="00CD5A65"/>
    <w:rsid w:val="00CD6FB8"/>
    <w:rsid w:val="00CD746D"/>
    <w:rsid w:val="00CD797B"/>
    <w:rsid w:val="00CE0EBD"/>
    <w:rsid w:val="00CE1179"/>
    <w:rsid w:val="00CE201E"/>
    <w:rsid w:val="00CE2F6E"/>
    <w:rsid w:val="00CE37E4"/>
    <w:rsid w:val="00CE46D4"/>
    <w:rsid w:val="00CE627E"/>
    <w:rsid w:val="00CE7419"/>
    <w:rsid w:val="00CE7F6E"/>
    <w:rsid w:val="00CF11A0"/>
    <w:rsid w:val="00CF146A"/>
    <w:rsid w:val="00CF1470"/>
    <w:rsid w:val="00CF23B7"/>
    <w:rsid w:val="00CF4117"/>
    <w:rsid w:val="00CF4243"/>
    <w:rsid w:val="00CF4E04"/>
    <w:rsid w:val="00CF6449"/>
    <w:rsid w:val="00CF7099"/>
    <w:rsid w:val="00D005BF"/>
    <w:rsid w:val="00D00E25"/>
    <w:rsid w:val="00D01108"/>
    <w:rsid w:val="00D01207"/>
    <w:rsid w:val="00D02857"/>
    <w:rsid w:val="00D02CF5"/>
    <w:rsid w:val="00D04CA2"/>
    <w:rsid w:val="00D06203"/>
    <w:rsid w:val="00D06BD4"/>
    <w:rsid w:val="00D071C6"/>
    <w:rsid w:val="00D07C7C"/>
    <w:rsid w:val="00D112DF"/>
    <w:rsid w:val="00D13B08"/>
    <w:rsid w:val="00D14146"/>
    <w:rsid w:val="00D1654F"/>
    <w:rsid w:val="00D17206"/>
    <w:rsid w:val="00D17C5A"/>
    <w:rsid w:val="00D20A47"/>
    <w:rsid w:val="00D217F7"/>
    <w:rsid w:val="00D21AE8"/>
    <w:rsid w:val="00D23629"/>
    <w:rsid w:val="00D236BD"/>
    <w:rsid w:val="00D23735"/>
    <w:rsid w:val="00D244B5"/>
    <w:rsid w:val="00D2580D"/>
    <w:rsid w:val="00D2593B"/>
    <w:rsid w:val="00D318C9"/>
    <w:rsid w:val="00D32466"/>
    <w:rsid w:val="00D32608"/>
    <w:rsid w:val="00D32B4D"/>
    <w:rsid w:val="00D3339E"/>
    <w:rsid w:val="00D33C08"/>
    <w:rsid w:val="00D34CBA"/>
    <w:rsid w:val="00D35E81"/>
    <w:rsid w:val="00D36CEA"/>
    <w:rsid w:val="00D37A53"/>
    <w:rsid w:val="00D40095"/>
    <w:rsid w:val="00D40115"/>
    <w:rsid w:val="00D40D61"/>
    <w:rsid w:val="00D436F4"/>
    <w:rsid w:val="00D43F8D"/>
    <w:rsid w:val="00D44873"/>
    <w:rsid w:val="00D44E8D"/>
    <w:rsid w:val="00D459F5"/>
    <w:rsid w:val="00D45E9A"/>
    <w:rsid w:val="00D4625D"/>
    <w:rsid w:val="00D4739D"/>
    <w:rsid w:val="00D50B2C"/>
    <w:rsid w:val="00D524CC"/>
    <w:rsid w:val="00D52594"/>
    <w:rsid w:val="00D52BAA"/>
    <w:rsid w:val="00D53AA3"/>
    <w:rsid w:val="00D53D7E"/>
    <w:rsid w:val="00D565D7"/>
    <w:rsid w:val="00D566AC"/>
    <w:rsid w:val="00D56F2B"/>
    <w:rsid w:val="00D57265"/>
    <w:rsid w:val="00D5759B"/>
    <w:rsid w:val="00D57BD2"/>
    <w:rsid w:val="00D60CEC"/>
    <w:rsid w:val="00D6185B"/>
    <w:rsid w:val="00D62F54"/>
    <w:rsid w:val="00D63EA6"/>
    <w:rsid w:val="00D656F4"/>
    <w:rsid w:val="00D65E1D"/>
    <w:rsid w:val="00D66E7E"/>
    <w:rsid w:val="00D70603"/>
    <w:rsid w:val="00D71957"/>
    <w:rsid w:val="00D72BC5"/>
    <w:rsid w:val="00D7663F"/>
    <w:rsid w:val="00D76CBF"/>
    <w:rsid w:val="00D774DC"/>
    <w:rsid w:val="00D775B9"/>
    <w:rsid w:val="00D81BF8"/>
    <w:rsid w:val="00D8264D"/>
    <w:rsid w:val="00D84256"/>
    <w:rsid w:val="00D863D2"/>
    <w:rsid w:val="00D8680D"/>
    <w:rsid w:val="00D86B72"/>
    <w:rsid w:val="00D86EAB"/>
    <w:rsid w:val="00D87194"/>
    <w:rsid w:val="00D872D8"/>
    <w:rsid w:val="00D87906"/>
    <w:rsid w:val="00D9089C"/>
    <w:rsid w:val="00D92C0F"/>
    <w:rsid w:val="00D941A9"/>
    <w:rsid w:val="00D943EF"/>
    <w:rsid w:val="00D94A7D"/>
    <w:rsid w:val="00D95276"/>
    <w:rsid w:val="00D953C5"/>
    <w:rsid w:val="00D9545F"/>
    <w:rsid w:val="00D9562A"/>
    <w:rsid w:val="00D96836"/>
    <w:rsid w:val="00D96910"/>
    <w:rsid w:val="00DA06C1"/>
    <w:rsid w:val="00DA0BF7"/>
    <w:rsid w:val="00DA100F"/>
    <w:rsid w:val="00DA2BAD"/>
    <w:rsid w:val="00DA3388"/>
    <w:rsid w:val="00DA35C2"/>
    <w:rsid w:val="00DA3AD1"/>
    <w:rsid w:val="00DA5246"/>
    <w:rsid w:val="00DA52B9"/>
    <w:rsid w:val="00DA5C03"/>
    <w:rsid w:val="00DB0087"/>
    <w:rsid w:val="00DB00D7"/>
    <w:rsid w:val="00DB0441"/>
    <w:rsid w:val="00DB1A09"/>
    <w:rsid w:val="00DB286A"/>
    <w:rsid w:val="00DB2FE7"/>
    <w:rsid w:val="00DB34DC"/>
    <w:rsid w:val="00DB3B66"/>
    <w:rsid w:val="00DB46BF"/>
    <w:rsid w:val="00DB52D0"/>
    <w:rsid w:val="00DB5D30"/>
    <w:rsid w:val="00DB6251"/>
    <w:rsid w:val="00DB77B0"/>
    <w:rsid w:val="00DC0DAB"/>
    <w:rsid w:val="00DC303E"/>
    <w:rsid w:val="00DC4051"/>
    <w:rsid w:val="00DC51A8"/>
    <w:rsid w:val="00DC53AD"/>
    <w:rsid w:val="00DC6D73"/>
    <w:rsid w:val="00DC6FD2"/>
    <w:rsid w:val="00DD0B86"/>
    <w:rsid w:val="00DD2279"/>
    <w:rsid w:val="00DD2B36"/>
    <w:rsid w:val="00DD43A5"/>
    <w:rsid w:val="00DD4AEF"/>
    <w:rsid w:val="00DD5A1F"/>
    <w:rsid w:val="00DE0D1A"/>
    <w:rsid w:val="00DE0F6A"/>
    <w:rsid w:val="00DE185D"/>
    <w:rsid w:val="00DE2C1B"/>
    <w:rsid w:val="00DE3A0A"/>
    <w:rsid w:val="00DE40BE"/>
    <w:rsid w:val="00DE4BD1"/>
    <w:rsid w:val="00DE4D08"/>
    <w:rsid w:val="00DE7828"/>
    <w:rsid w:val="00DF038B"/>
    <w:rsid w:val="00DF17E8"/>
    <w:rsid w:val="00DF1A81"/>
    <w:rsid w:val="00DF25A5"/>
    <w:rsid w:val="00DF266C"/>
    <w:rsid w:val="00DF61B8"/>
    <w:rsid w:val="00E00514"/>
    <w:rsid w:val="00E02E97"/>
    <w:rsid w:val="00E04A8D"/>
    <w:rsid w:val="00E07283"/>
    <w:rsid w:val="00E10475"/>
    <w:rsid w:val="00E1131B"/>
    <w:rsid w:val="00E11B7D"/>
    <w:rsid w:val="00E12B25"/>
    <w:rsid w:val="00E155F0"/>
    <w:rsid w:val="00E156A8"/>
    <w:rsid w:val="00E16EAC"/>
    <w:rsid w:val="00E17EEA"/>
    <w:rsid w:val="00E201EB"/>
    <w:rsid w:val="00E202B3"/>
    <w:rsid w:val="00E21FBC"/>
    <w:rsid w:val="00E2263B"/>
    <w:rsid w:val="00E23508"/>
    <w:rsid w:val="00E257C8"/>
    <w:rsid w:val="00E259E5"/>
    <w:rsid w:val="00E25F9A"/>
    <w:rsid w:val="00E300B3"/>
    <w:rsid w:val="00E314C1"/>
    <w:rsid w:val="00E321A6"/>
    <w:rsid w:val="00E33ED3"/>
    <w:rsid w:val="00E352D1"/>
    <w:rsid w:val="00E36A6F"/>
    <w:rsid w:val="00E37C9E"/>
    <w:rsid w:val="00E37FCE"/>
    <w:rsid w:val="00E40C29"/>
    <w:rsid w:val="00E41578"/>
    <w:rsid w:val="00E42B9F"/>
    <w:rsid w:val="00E430D2"/>
    <w:rsid w:val="00E45696"/>
    <w:rsid w:val="00E4764E"/>
    <w:rsid w:val="00E4783C"/>
    <w:rsid w:val="00E5024C"/>
    <w:rsid w:val="00E50B19"/>
    <w:rsid w:val="00E51046"/>
    <w:rsid w:val="00E51C4F"/>
    <w:rsid w:val="00E51D55"/>
    <w:rsid w:val="00E52731"/>
    <w:rsid w:val="00E52B1B"/>
    <w:rsid w:val="00E547D8"/>
    <w:rsid w:val="00E56E5E"/>
    <w:rsid w:val="00E57394"/>
    <w:rsid w:val="00E62755"/>
    <w:rsid w:val="00E6372F"/>
    <w:rsid w:val="00E638B5"/>
    <w:rsid w:val="00E64BFA"/>
    <w:rsid w:val="00E67094"/>
    <w:rsid w:val="00E73C95"/>
    <w:rsid w:val="00E74E12"/>
    <w:rsid w:val="00E75B1C"/>
    <w:rsid w:val="00E75ED7"/>
    <w:rsid w:val="00E774B0"/>
    <w:rsid w:val="00E776AC"/>
    <w:rsid w:val="00E77702"/>
    <w:rsid w:val="00E80336"/>
    <w:rsid w:val="00E80BFD"/>
    <w:rsid w:val="00E82D01"/>
    <w:rsid w:val="00E833E2"/>
    <w:rsid w:val="00E83B7D"/>
    <w:rsid w:val="00E83D49"/>
    <w:rsid w:val="00E8402D"/>
    <w:rsid w:val="00E84423"/>
    <w:rsid w:val="00E846D7"/>
    <w:rsid w:val="00E84C77"/>
    <w:rsid w:val="00E86232"/>
    <w:rsid w:val="00E86FD9"/>
    <w:rsid w:val="00E90084"/>
    <w:rsid w:val="00E904C1"/>
    <w:rsid w:val="00E90658"/>
    <w:rsid w:val="00E916C1"/>
    <w:rsid w:val="00E918AD"/>
    <w:rsid w:val="00E91A77"/>
    <w:rsid w:val="00E91C1D"/>
    <w:rsid w:val="00E91DD1"/>
    <w:rsid w:val="00E9381C"/>
    <w:rsid w:val="00E955AA"/>
    <w:rsid w:val="00E95D9A"/>
    <w:rsid w:val="00E96FAE"/>
    <w:rsid w:val="00E97571"/>
    <w:rsid w:val="00EA170A"/>
    <w:rsid w:val="00EA3377"/>
    <w:rsid w:val="00EA35A2"/>
    <w:rsid w:val="00EA413F"/>
    <w:rsid w:val="00EA4655"/>
    <w:rsid w:val="00EA4BB9"/>
    <w:rsid w:val="00EA53E1"/>
    <w:rsid w:val="00EA59A8"/>
    <w:rsid w:val="00EA6EE9"/>
    <w:rsid w:val="00EA7F58"/>
    <w:rsid w:val="00EB2473"/>
    <w:rsid w:val="00EB2BF8"/>
    <w:rsid w:val="00EB3FAA"/>
    <w:rsid w:val="00EB4A99"/>
    <w:rsid w:val="00EB50E6"/>
    <w:rsid w:val="00EB5926"/>
    <w:rsid w:val="00EB611C"/>
    <w:rsid w:val="00EB71EC"/>
    <w:rsid w:val="00EB777A"/>
    <w:rsid w:val="00EC0EA3"/>
    <w:rsid w:val="00EC10FC"/>
    <w:rsid w:val="00EC2BC1"/>
    <w:rsid w:val="00EC2F42"/>
    <w:rsid w:val="00EC4893"/>
    <w:rsid w:val="00EC6754"/>
    <w:rsid w:val="00EC758B"/>
    <w:rsid w:val="00EC7B05"/>
    <w:rsid w:val="00EC7FD1"/>
    <w:rsid w:val="00ED0389"/>
    <w:rsid w:val="00ED03FB"/>
    <w:rsid w:val="00ED1497"/>
    <w:rsid w:val="00ED1D86"/>
    <w:rsid w:val="00ED3EDD"/>
    <w:rsid w:val="00ED54D6"/>
    <w:rsid w:val="00ED6442"/>
    <w:rsid w:val="00ED6456"/>
    <w:rsid w:val="00ED67F8"/>
    <w:rsid w:val="00ED7A18"/>
    <w:rsid w:val="00ED7A67"/>
    <w:rsid w:val="00EE0182"/>
    <w:rsid w:val="00EE13BA"/>
    <w:rsid w:val="00EE1A4D"/>
    <w:rsid w:val="00EE1B73"/>
    <w:rsid w:val="00EE2AFB"/>
    <w:rsid w:val="00EE3624"/>
    <w:rsid w:val="00EE4C54"/>
    <w:rsid w:val="00EE5E99"/>
    <w:rsid w:val="00EF0454"/>
    <w:rsid w:val="00EF0759"/>
    <w:rsid w:val="00EF2ED0"/>
    <w:rsid w:val="00EF35A1"/>
    <w:rsid w:val="00EF3995"/>
    <w:rsid w:val="00EF463E"/>
    <w:rsid w:val="00EF5F7E"/>
    <w:rsid w:val="00EF6454"/>
    <w:rsid w:val="00EF715D"/>
    <w:rsid w:val="00F006CE"/>
    <w:rsid w:val="00F00F56"/>
    <w:rsid w:val="00F01256"/>
    <w:rsid w:val="00F01AD3"/>
    <w:rsid w:val="00F0325A"/>
    <w:rsid w:val="00F03CD0"/>
    <w:rsid w:val="00F05310"/>
    <w:rsid w:val="00F0707C"/>
    <w:rsid w:val="00F106F0"/>
    <w:rsid w:val="00F124A5"/>
    <w:rsid w:val="00F12518"/>
    <w:rsid w:val="00F12891"/>
    <w:rsid w:val="00F12CA1"/>
    <w:rsid w:val="00F12D25"/>
    <w:rsid w:val="00F1386C"/>
    <w:rsid w:val="00F16520"/>
    <w:rsid w:val="00F171C0"/>
    <w:rsid w:val="00F21419"/>
    <w:rsid w:val="00F21E3F"/>
    <w:rsid w:val="00F22ECE"/>
    <w:rsid w:val="00F2302B"/>
    <w:rsid w:val="00F2578F"/>
    <w:rsid w:val="00F26356"/>
    <w:rsid w:val="00F263AD"/>
    <w:rsid w:val="00F26647"/>
    <w:rsid w:val="00F26701"/>
    <w:rsid w:val="00F267E8"/>
    <w:rsid w:val="00F27406"/>
    <w:rsid w:val="00F30524"/>
    <w:rsid w:val="00F30C8A"/>
    <w:rsid w:val="00F30FB5"/>
    <w:rsid w:val="00F32335"/>
    <w:rsid w:val="00F32AB5"/>
    <w:rsid w:val="00F3314B"/>
    <w:rsid w:val="00F335E2"/>
    <w:rsid w:val="00F34EAC"/>
    <w:rsid w:val="00F3587B"/>
    <w:rsid w:val="00F35A74"/>
    <w:rsid w:val="00F37E1B"/>
    <w:rsid w:val="00F40604"/>
    <w:rsid w:val="00F43D76"/>
    <w:rsid w:val="00F447C3"/>
    <w:rsid w:val="00F4486E"/>
    <w:rsid w:val="00F44918"/>
    <w:rsid w:val="00F44946"/>
    <w:rsid w:val="00F45C9E"/>
    <w:rsid w:val="00F46E22"/>
    <w:rsid w:val="00F47CC8"/>
    <w:rsid w:val="00F47EC4"/>
    <w:rsid w:val="00F5076E"/>
    <w:rsid w:val="00F5320C"/>
    <w:rsid w:val="00F53D3E"/>
    <w:rsid w:val="00F54075"/>
    <w:rsid w:val="00F554C0"/>
    <w:rsid w:val="00F564F6"/>
    <w:rsid w:val="00F600C1"/>
    <w:rsid w:val="00F61DC2"/>
    <w:rsid w:val="00F626AD"/>
    <w:rsid w:val="00F62CF5"/>
    <w:rsid w:val="00F64A56"/>
    <w:rsid w:val="00F64B74"/>
    <w:rsid w:val="00F65522"/>
    <w:rsid w:val="00F72AE5"/>
    <w:rsid w:val="00F72E59"/>
    <w:rsid w:val="00F732E0"/>
    <w:rsid w:val="00F73BC4"/>
    <w:rsid w:val="00F752EE"/>
    <w:rsid w:val="00F75EAB"/>
    <w:rsid w:val="00F75F0F"/>
    <w:rsid w:val="00F77F1C"/>
    <w:rsid w:val="00F80139"/>
    <w:rsid w:val="00F81EFC"/>
    <w:rsid w:val="00F82463"/>
    <w:rsid w:val="00F83AE4"/>
    <w:rsid w:val="00F848AE"/>
    <w:rsid w:val="00F84E98"/>
    <w:rsid w:val="00F85FBB"/>
    <w:rsid w:val="00F8622E"/>
    <w:rsid w:val="00F86B0C"/>
    <w:rsid w:val="00F86E2D"/>
    <w:rsid w:val="00F86E45"/>
    <w:rsid w:val="00F87F1E"/>
    <w:rsid w:val="00F9158C"/>
    <w:rsid w:val="00F91C4F"/>
    <w:rsid w:val="00F934BA"/>
    <w:rsid w:val="00F96578"/>
    <w:rsid w:val="00FA1038"/>
    <w:rsid w:val="00FA12AD"/>
    <w:rsid w:val="00FA17B7"/>
    <w:rsid w:val="00FA194E"/>
    <w:rsid w:val="00FA321E"/>
    <w:rsid w:val="00FA3A3C"/>
    <w:rsid w:val="00FA4B3F"/>
    <w:rsid w:val="00FA4CB4"/>
    <w:rsid w:val="00FA53CD"/>
    <w:rsid w:val="00FA5436"/>
    <w:rsid w:val="00FA6838"/>
    <w:rsid w:val="00FB1BF2"/>
    <w:rsid w:val="00FB242A"/>
    <w:rsid w:val="00FB25C7"/>
    <w:rsid w:val="00FB4A5C"/>
    <w:rsid w:val="00FB5C64"/>
    <w:rsid w:val="00FB5C79"/>
    <w:rsid w:val="00FB674B"/>
    <w:rsid w:val="00FC005E"/>
    <w:rsid w:val="00FC09BA"/>
    <w:rsid w:val="00FC1085"/>
    <w:rsid w:val="00FC12DF"/>
    <w:rsid w:val="00FC1AAE"/>
    <w:rsid w:val="00FC2E67"/>
    <w:rsid w:val="00FC2FA7"/>
    <w:rsid w:val="00FC42FB"/>
    <w:rsid w:val="00FC6AB2"/>
    <w:rsid w:val="00FC6F2A"/>
    <w:rsid w:val="00FD16BD"/>
    <w:rsid w:val="00FD1C90"/>
    <w:rsid w:val="00FD33E1"/>
    <w:rsid w:val="00FD3AB8"/>
    <w:rsid w:val="00FD44E8"/>
    <w:rsid w:val="00FD6CE9"/>
    <w:rsid w:val="00FE22BF"/>
    <w:rsid w:val="00FE2A0F"/>
    <w:rsid w:val="00FE2A7D"/>
    <w:rsid w:val="00FE3086"/>
    <w:rsid w:val="00FE3AA4"/>
    <w:rsid w:val="00FE5A9E"/>
    <w:rsid w:val="00FF00CA"/>
    <w:rsid w:val="00FF0558"/>
    <w:rsid w:val="00FF0A79"/>
    <w:rsid w:val="00FF1124"/>
    <w:rsid w:val="00FF245A"/>
    <w:rsid w:val="00FF3A09"/>
    <w:rsid w:val="00FF44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  <w14:docId w14:val="76E18381"/>
  <w15:docId w15:val="{13BD8981-29D3-417F-90D6-0F5760B8E0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 w:qFormat="1"/>
    <w:lsdException w:name="toc 2" w:semiHidden="1" w:uiPriority="0" w:unhideWhenUsed="1" w:qFormat="1"/>
    <w:lsdException w:name="toc 3" w:semiHidden="1" w:uiPriority="0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 w:qFormat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 w:qFormat="1"/>
    <w:lsdException w:name="Hyperlink" w:semiHidden="1" w:uiPriority="0" w:unhideWhenUsed="1" w:qFormat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iPriority="0" w:unhideWhenUsed="1" w:qFormat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 w:qFormat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iPriority="0" w:unhideWhenUsed="1" w:qFormat="1"/>
    <w:lsdException w:name="Table Grid" w:uiPriority="59" w:qFormat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E4E8E"/>
    <w:pPr>
      <w:widowControl w:val="0"/>
      <w:ind w:firstLine="420"/>
      <w:jc w:val="both"/>
    </w:pPr>
    <w:rPr>
      <w:rFonts w:asciiTheme="minorHAnsi" w:eastAsia="仿宋" w:hAnsiTheme="minorHAnsi"/>
      <w:kern w:val="2"/>
      <w:sz w:val="21"/>
      <w:szCs w:val="22"/>
    </w:rPr>
  </w:style>
  <w:style w:type="paragraph" w:styleId="10">
    <w:name w:val="heading 1"/>
    <w:basedOn w:val="a"/>
    <w:next w:val="a"/>
    <w:link w:val="11"/>
    <w:uiPriority w:val="99"/>
    <w:qFormat/>
    <w:rsid w:val="00152AA9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1"/>
    <w:uiPriority w:val="99"/>
    <w:unhideWhenUsed/>
    <w:qFormat/>
    <w:rsid w:val="00214FE5"/>
    <w:pPr>
      <w:keepNext/>
      <w:keepLines/>
      <w:numPr>
        <w:ilvl w:val="1"/>
        <w:numId w:val="1"/>
      </w:numPr>
      <w:spacing w:before="260" w:after="260" w:line="415" w:lineRule="auto"/>
      <w:ind w:left="0" w:firstLine="0"/>
      <w:outlineLvl w:val="1"/>
    </w:pPr>
    <w:rPr>
      <w:rFonts w:ascii="Calibri Light" w:hAnsi="Calibri Light"/>
      <w:b/>
      <w:bCs/>
      <w:sz w:val="32"/>
      <w:szCs w:val="32"/>
    </w:rPr>
  </w:style>
  <w:style w:type="paragraph" w:styleId="30">
    <w:name w:val="heading 3"/>
    <w:basedOn w:val="a"/>
    <w:next w:val="a"/>
    <w:link w:val="31"/>
    <w:uiPriority w:val="99"/>
    <w:unhideWhenUsed/>
    <w:qFormat/>
    <w:rsid w:val="00F32335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0"/>
    <w:uiPriority w:val="99"/>
    <w:unhideWhenUsed/>
    <w:qFormat/>
    <w:rsid w:val="004A4ED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0">
    <w:name w:val="heading 5"/>
    <w:basedOn w:val="a"/>
    <w:next w:val="a"/>
    <w:link w:val="51"/>
    <w:uiPriority w:val="9"/>
    <w:semiHidden/>
    <w:unhideWhenUsed/>
    <w:qFormat/>
    <w:rsid w:val="004A4ED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A4ED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libri Light" w:hAnsi="Calibri Light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9"/>
    <w:unhideWhenUsed/>
    <w:qFormat/>
    <w:rsid w:val="004A4ED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A4ED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libri Light" w:hAnsi="Calibri Light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A4ED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libri Light" w:hAnsi="Calibri Light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 字符"/>
    <w:link w:val="10"/>
    <w:uiPriority w:val="99"/>
    <w:qFormat/>
    <w:rsid w:val="004A4ED0"/>
    <w:rPr>
      <w:rFonts w:asciiTheme="minorHAnsi" w:eastAsia="仿宋" w:hAnsiTheme="minorHAnsi"/>
      <w:b/>
      <w:bCs/>
      <w:kern w:val="44"/>
      <w:sz w:val="44"/>
      <w:szCs w:val="44"/>
    </w:rPr>
  </w:style>
  <w:style w:type="character" w:customStyle="1" w:styleId="21">
    <w:name w:val="标题 2 字符"/>
    <w:link w:val="20"/>
    <w:uiPriority w:val="99"/>
    <w:qFormat/>
    <w:rsid w:val="00214FE5"/>
    <w:rPr>
      <w:rFonts w:ascii="Calibri Light" w:eastAsia="仿宋" w:hAnsi="Calibri Light"/>
      <w:b/>
      <w:bCs/>
      <w:kern w:val="2"/>
      <w:sz w:val="32"/>
      <w:szCs w:val="32"/>
    </w:rPr>
  </w:style>
  <w:style w:type="character" w:customStyle="1" w:styleId="31">
    <w:name w:val="标题 3 字符"/>
    <w:link w:val="30"/>
    <w:uiPriority w:val="99"/>
    <w:qFormat/>
    <w:rsid w:val="00F32335"/>
    <w:rPr>
      <w:rFonts w:asciiTheme="minorHAnsi" w:eastAsia="仿宋" w:hAnsiTheme="minorHAnsi"/>
      <w:b/>
      <w:bCs/>
      <w:kern w:val="2"/>
      <w:sz w:val="30"/>
      <w:szCs w:val="32"/>
    </w:rPr>
  </w:style>
  <w:style w:type="character" w:customStyle="1" w:styleId="40">
    <w:name w:val="标题 4 字符"/>
    <w:link w:val="4"/>
    <w:uiPriority w:val="99"/>
    <w:rsid w:val="004A4ED0"/>
    <w:rPr>
      <w:rFonts w:ascii="Calibri Light" w:eastAsia="仿宋" w:hAnsi="Calibri Light"/>
      <w:b/>
      <w:bCs/>
      <w:kern w:val="2"/>
      <w:sz w:val="28"/>
      <w:szCs w:val="28"/>
    </w:rPr>
  </w:style>
  <w:style w:type="character" w:customStyle="1" w:styleId="51">
    <w:name w:val="标题 5 字符"/>
    <w:link w:val="50"/>
    <w:uiPriority w:val="9"/>
    <w:semiHidden/>
    <w:rsid w:val="004A4ED0"/>
    <w:rPr>
      <w:rFonts w:asciiTheme="minorHAnsi" w:eastAsia="仿宋" w:hAnsiTheme="minorHAnsi"/>
      <w:b/>
      <w:bCs/>
      <w:kern w:val="2"/>
      <w:sz w:val="28"/>
      <w:szCs w:val="28"/>
    </w:rPr>
  </w:style>
  <w:style w:type="character" w:customStyle="1" w:styleId="60">
    <w:name w:val="标题 6 字符"/>
    <w:link w:val="6"/>
    <w:uiPriority w:val="9"/>
    <w:semiHidden/>
    <w:rsid w:val="004A4ED0"/>
    <w:rPr>
      <w:rFonts w:ascii="Calibri Light" w:eastAsia="仿宋" w:hAnsi="Calibri Light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99"/>
    <w:rsid w:val="004A4ED0"/>
    <w:rPr>
      <w:rFonts w:asciiTheme="minorHAnsi" w:eastAsia="仿宋" w:hAnsiTheme="minorHAnsi"/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9"/>
    <w:semiHidden/>
    <w:rsid w:val="004A4ED0"/>
    <w:rPr>
      <w:rFonts w:ascii="Calibri Light" w:eastAsia="仿宋" w:hAnsi="Calibri Light"/>
      <w:kern w:val="2"/>
      <w:sz w:val="24"/>
      <w:szCs w:val="24"/>
    </w:rPr>
  </w:style>
  <w:style w:type="character" w:customStyle="1" w:styleId="90">
    <w:name w:val="标题 9 字符"/>
    <w:link w:val="9"/>
    <w:uiPriority w:val="9"/>
    <w:semiHidden/>
    <w:rsid w:val="004A4ED0"/>
    <w:rPr>
      <w:rFonts w:ascii="Calibri Light" w:eastAsia="仿宋" w:hAnsi="Calibri Light"/>
      <w:kern w:val="2"/>
      <w:sz w:val="21"/>
      <w:szCs w:val="21"/>
    </w:rPr>
  </w:style>
  <w:style w:type="paragraph" w:styleId="a3">
    <w:name w:val="Title"/>
    <w:basedOn w:val="a"/>
    <w:next w:val="a"/>
    <w:link w:val="a4"/>
    <w:uiPriority w:val="99"/>
    <w:qFormat/>
    <w:rsid w:val="002448F0"/>
    <w:pPr>
      <w:spacing w:before="240" w:after="60"/>
      <w:jc w:val="center"/>
      <w:outlineLvl w:val="0"/>
    </w:pPr>
    <w:rPr>
      <w:rFonts w:ascii="Calibri Light" w:hAnsi="Calibri Light"/>
      <w:b/>
      <w:bCs/>
      <w:sz w:val="52"/>
      <w:szCs w:val="32"/>
    </w:rPr>
  </w:style>
  <w:style w:type="character" w:customStyle="1" w:styleId="a4">
    <w:name w:val="标题 字符"/>
    <w:link w:val="a3"/>
    <w:uiPriority w:val="10"/>
    <w:rsid w:val="002448F0"/>
    <w:rPr>
      <w:rFonts w:ascii="Calibri Light" w:hAnsi="Calibri Light"/>
      <w:b/>
      <w:bCs/>
      <w:kern w:val="2"/>
      <w:sz w:val="52"/>
      <w:szCs w:val="32"/>
    </w:rPr>
  </w:style>
  <w:style w:type="paragraph" w:styleId="a5">
    <w:name w:val="List Paragraph"/>
    <w:basedOn w:val="a"/>
    <w:uiPriority w:val="34"/>
    <w:qFormat/>
    <w:rsid w:val="00516EDA"/>
    <w:pPr>
      <w:ind w:firstLineChars="200" w:firstLine="200"/>
    </w:pPr>
  </w:style>
  <w:style w:type="table" w:styleId="a6">
    <w:name w:val="Table Grid"/>
    <w:basedOn w:val="a1"/>
    <w:uiPriority w:val="59"/>
    <w:qFormat/>
    <w:rsid w:val="007170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nhideWhenUsed/>
    <w:qFormat/>
    <w:rsid w:val="00152196"/>
    <w:pPr>
      <w:tabs>
        <w:tab w:val="center" w:pos="4320"/>
        <w:tab w:val="right" w:pos="8640"/>
      </w:tabs>
    </w:pPr>
  </w:style>
  <w:style w:type="character" w:customStyle="1" w:styleId="a8">
    <w:name w:val="页眉 字符"/>
    <w:basedOn w:val="a0"/>
    <w:link w:val="a7"/>
    <w:uiPriority w:val="99"/>
    <w:rsid w:val="00152196"/>
    <w:rPr>
      <w:kern w:val="2"/>
      <w:sz w:val="21"/>
      <w:szCs w:val="22"/>
    </w:rPr>
  </w:style>
  <w:style w:type="paragraph" w:styleId="a9">
    <w:name w:val="footer"/>
    <w:basedOn w:val="a"/>
    <w:link w:val="aa"/>
    <w:unhideWhenUsed/>
    <w:qFormat/>
    <w:rsid w:val="00152196"/>
    <w:pPr>
      <w:tabs>
        <w:tab w:val="center" w:pos="4320"/>
        <w:tab w:val="right" w:pos="8640"/>
      </w:tabs>
    </w:pPr>
  </w:style>
  <w:style w:type="character" w:customStyle="1" w:styleId="aa">
    <w:name w:val="页脚 字符"/>
    <w:basedOn w:val="a0"/>
    <w:link w:val="a9"/>
    <w:uiPriority w:val="99"/>
    <w:rsid w:val="00152196"/>
    <w:rPr>
      <w:kern w:val="2"/>
      <w:sz w:val="21"/>
      <w:szCs w:val="22"/>
    </w:rPr>
  </w:style>
  <w:style w:type="paragraph" w:styleId="ab">
    <w:name w:val="Normal (Web)"/>
    <w:basedOn w:val="a"/>
    <w:uiPriority w:val="99"/>
    <w:unhideWhenUsed/>
    <w:qFormat/>
    <w:rsid w:val="009A79D2"/>
    <w:pPr>
      <w:widowControl/>
      <w:spacing w:before="100" w:beforeAutospacing="1" w:after="100" w:afterAutospacing="1"/>
      <w:ind w:firstLine="0"/>
      <w:jc w:val="left"/>
    </w:pPr>
    <w:rPr>
      <w:rFonts w:ascii="Times New Roman" w:eastAsia="Times New Roman" w:hAnsi="Times New Roman"/>
      <w:kern w:val="0"/>
      <w:sz w:val="24"/>
      <w:szCs w:val="24"/>
    </w:rPr>
  </w:style>
  <w:style w:type="paragraph" w:styleId="ac">
    <w:name w:val="No Spacing"/>
    <w:uiPriority w:val="1"/>
    <w:qFormat/>
    <w:rsid w:val="0059344F"/>
    <w:pPr>
      <w:widowControl w:val="0"/>
      <w:ind w:firstLine="420"/>
      <w:jc w:val="both"/>
    </w:pPr>
    <w:rPr>
      <w:kern w:val="2"/>
      <w:sz w:val="21"/>
      <w:szCs w:val="22"/>
    </w:rPr>
  </w:style>
  <w:style w:type="paragraph" w:styleId="HTML">
    <w:name w:val="HTML Preformatted"/>
    <w:basedOn w:val="a"/>
    <w:link w:val="HTML0"/>
    <w:uiPriority w:val="99"/>
    <w:unhideWhenUsed/>
    <w:rsid w:val="0083434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834344"/>
    <w:rPr>
      <w:rFonts w:ascii="宋体" w:hAnsi="宋体" w:cs="宋体"/>
      <w:sz w:val="24"/>
      <w:szCs w:val="24"/>
    </w:rPr>
  </w:style>
  <w:style w:type="character" w:customStyle="1" w:styleId="indent">
    <w:name w:val="indent"/>
    <w:basedOn w:val="a0"/>
    <w:rsid w:val="00834344"/>
  </w:style>
  <w:style w:type="character" w:styleId="ad">
    <w:name w:val="Hyperlink"/>
    <w:basedOn w:val="a0"/>
    <w:unhideWhenUsed/>
    <w:qFormat/>
    <w:rsid w:val="00583AAC"/>
    <w:rPr>
      <w:color w:val="0000FF"/>
      <w:u w:val="single"/>
    </w:rPr>
  </w:style>
  <w:style w:type="paragraph" w:styleId="TOC">
    <w:name w:val="TOC Heading"/>
    <w:basedOn w:val="10"/>
    <w:next w:val="a"/>
    <w:uiPriority w:val="39"/>
    <w:unhideWhenUsed/>
    <w:qFormat/>
    <w:rsid w:val="000E4E8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nhideWhenUsed/>
    <w:qFormat/>
    <w:rsid w:val="000E4E8E"/>
  </w:style>
  <w:style w:type="paragraph" w:styleId="TOC2">
    <w:name w:val="toc 2"/>
    <w:basedOn w:val="a"/>
    <w:next w:val="a"/>
    <w:autoRedefine/>
    <w:unhideWhenUsed/>
    <w:qFormat/>
    <w:rsid w:val="000E4E8E"/>
    <w:pPr>
      <w:ind w:leftChars="200" w:left="420"/>
    </w:pPr>
  </w:style>
  <w:style w:type="paragraph" w:styleId="TOC3">
    <w:name w:val="toc 3"/>
    <w:basedOn w:val="a"/>
    <w:next w:val="a"/>
    <w:autoRedefine/>
    <w:unhideWhenUsed/>
    <w:qFormat/>
    <w:rsid w:val="000E4E8E"/>
    <w:pPr>
      <w:ind w:leftChars="400" w:left="840"/>
    </w:pPr>
  </w:style>
  <w:style w:type="paragraph" w:styleId="ae">
    <w:name w:val="Balloon Text"/>
    <w:basedOn w:val="a"/>
    <w:link w:val="af"/>
    <w:unhideWhenUsed/>
    <w:qFormat/>
    <w:rsid w:val="00CF4E04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CF4E04"/>
    <w:rPr>
      <w:rFonts w:asciiTheme="minorHAnsi" w:eastAsia="仿宋" w:hAnsiTheme="minorHAnsi"/>
      <w:kern w:val="2"/>
      <w:sz w:val="18"/>
      <w:szCs w:val="18"/>
    </w:rPr>
  </w:style>
  <w:style w:type="character" w:customStyle="1" w:styleId="tcnt">
    <w:name w:val="tcnt"/>
    <w:basedOn w:val="a0"/>
    <w:rsid w:val="00230CED"/>
  </w:style>
  <w:style w:type="paragraph" w:styleId="af0">
    <w:name w:val="Document Map"/>
    <w:basedOn w:val="a"/>
    <w:link w:val="af1"/>
    <w:unhideWhenUsed/>
    <w:qFormat/>
    <w:rsid w:val="00BF5B4A"/>
    <w:rPr>
      <w:rFonts w:ascii="宋体" w:eastAsia="宋体"/>
      <w:sz w:val="18"/>
      <w:szCs w:val="18"/>
    </w:rPr>
  </w:style>
  <w:style w:type="character" w:customStyle="1" w:styleId="af1">
    <w:name w:val="文档结构图 字符"/>
    <w:basedOn w:val="a0"/>
    <w:link w:val="af0"/>
    <w:uiPriority w:val="99"/>
    <w:semiHidden/>
    <w:rsid w:val="00BF5B4A"/>
    <w:rPr>
      <w:rFonts w:ascii="宋体" w:hAnsiTheme="minorHAnsi"/>
      <w:kern w:val="2"/>
      <w:sz w:val="18"/>
      <w:szCs w:val="18"/>
    </w:rPr>
  </w:style>
  <w:style w:type="character" w:customStyle="1" w:styleId="fontstyle01">
    <w:name w:val="fontstyle01"/>
    <w:basedOn w:val="a0"/>
    <w:rsid w:val="00366DF5"/>
    <w:rPr>
      <w:rFonts w:ascii="Open Sans" w:hAnsi="Open Sans" w:cs="Open Sans" w:hint="default"/>
      <w:b w:val="0"/>
      <w:bCs w:val="0"/>
      <w:i w:val="0"/>
      <w:iCs w:val="0"/>
      <w:color w:val="333333"/>
      <w:sz w:val="44"/>
      <w:szCs w:val="44"/>
    </w:rPr>
  </w:style>
  <w:style w:type="character" w:customStyle="1" w:styleId="fontstyle21">
    <w:name w:val="fontstyle21"/>
    <w:basedOn w:val="a0"/>
    <w:rsid w:val="00366DF5"/>
    <w:rPr>
      <w:rFonts w:ascii="微软雅黑" w:eastAsia="微软雅黑" w:hAnsi="微软雅黑" w:hint="eastAsia"/>
      <w:b w:val="0"/>
      <w:bCs w:val="0"/>
      <w:i w:val="0"/>
      <w:iCs w:val="0"/>
      <w:color w:val="333333"/>
      <w:sz w:val="44"/>
      <w:szCs w:val="44"/>
    </w:rPr>
  </w:style>
  <w:style w:type="character" w:customStyle="1" w:styleId="fontstyle11">
    <w:name w:val="fontstyle11"/>
    <w:basedOn w:val="a0"/>
    <w:rsid w:val="00366DF5"/>
    <w:rPr>
      <w:rFonts w:ascii="微软雅黑" w:eastAsia="微软雅黑" w:hAnsi="微软雅黑" w:hint="eastAsia"/>
      <w:b w:val="0"/>
      <w:bCs w:val="0"/>
      <w:i w:val="0"/>
      <w:iCs w:val="0"/>
      <w:color w:val="333333"/>
      <w:sz w:val="34"/>
      <w:szCs w:val="34"/>
    </w:rPr>
  </w:style>
  <w:style w:type="character" w:customStyle="1" w:styleId="fontstyle31">
    <w:name w:val="fontstyle31"/>
    <w:basedOn w:val="a0"/>
    <w:rsid w:val="00784F78"/>
    <w:rPr>
      <w:rFonts w:ascii="Consolas" w:hAnsi="Consolas" w:hint="default"/>
      <w:b w:val="0"/>
      <w:bCs w:val="0"/>
      <w:i w:val="0"/>
      <w:iCs w:val="0"/>
      <w:color w:val="333333"/>
      <w:sz w:val="18"/>
      <w:szCs w:val="18"/>
    </w:rPr>
  </w:style>
  <w:style w:type="character" w:styleId="af2">
    <w:name w:val="Strong"/>
    <w:basedOn w:val="a0"/>
    <w:uiPriority w:val="22"/>
    <w:qFormat/>
    <w:rsid w:val="00561462"/>
    <w:rPr>
      <w:b/>
      <w:bCs/>
    </w:rPr>
  </w:style>
  <w:style w:type="character" w:styleId="HTML1">
    <w:name w:val="HTML Code"/>
    <w:basedOn w:val="a0"/>
    <w:uiPriority w:val="99"/>
    <w:unhideWhenUsed/>
    <w:qFormat/>
    <w:rsid w:val="00561462"/>
    <w:rPr>
      <w:rFonts w:ascii="宋体" w:eastAsia="宋体" w:hAnsi="宋体" w:cs="宋体"/>
      <w:sz w:val="24"/>
      <w:szCs w:val="24"/>
    </w:rPr>
  </w:style>
  <w:style w:type="character" w:customStyle="1" w:styleId="cnblogscodecopy">
    <w:name w:val="cnblogs_code_copy"/>
    <w:basedOn w:val="a0"/>
    <w:rsid w:val="00E774B0"/>
  </w:style>
  <w:style w:type="character" w:styleId="af3">
    <w:name w:val="Emphasis"/>
    <w:basedOn w:val="a0"/>
    <w:qFormat/>
    <w:rsid w:val="00E52731"/>
    <w:rPr>
      <w:i/>
      <w:iCs/>
    </w:rPr>
  </w:style>
  <w:style w:type="character" w:styleId="af4">
    <w:name w:val="Unresolved Mention"/>
    <w:basedOn w:val="a0"/>
    <w:uiPriority w:val="99"/>
    <w:semiHidden/>
    <w:unhideWhenUsed/>
    <w:rsid w:val="00643F9A"/>
    <w:rPr>
      <w:color w:val="605E5C"/>
      <w:shd w:val="clear" w:color="auto" w:fill="E1DFDD"/>
    </w:rPr>
  </w:style>
  <w:style w:type="character" w:customStyle="1" w:styleId="hljs-preprocessor">
    <w:name w:val="hljs-preprocessor"/>
    <w:basedOn w:val="a0"/>
    <w:rsid w:val="00643F9A"/>
  </w:style>
  <w:style w:type="character" w:customStyle="1" w:styleId="hljs-number">
    <w:name w:val="hljs-number"/>
    <w:basedOn w:val="a0"/>
    <w:rsid w:val="00643F9A"/>
  </w:style>
  <w:style w:type="paragraph" w:styleId="af5">
    <w:name w:val="annotation text"/>
    <w:basedOn w:val="a"/>
    <w:link w:val="af6"/>
    <w:unhideWhenUsed/>
    <w:qFormat/>
    <w:rsid w:val="00B726B4"/>
    <w:pPr>
      <w:jc w:val="left"/>
    </w:pPr>
  </w:style>
  <w:style w:type="character" w:customStyle="1" w:styleId="af6">
    <w:name w:val="批注文字 字符"/>
    <w:basedOn w:val="a0"/>
    <w:link w:val="af5"/>
    <w:uiPriority w:val="99"/>
    <w:semiHidden/>
    <w:rsid w:val="00B726B4"/>
    <w:rPr>
      <w:rFonts w:asciiTheme="minorHAnsi" w:eastAsia="仿宋" w:hAnsiTheme="minorHAnsi"/>
      <w:kern w:val="2"/>
      <w:sz w:val="21"/>
      <w:szCs w:val="22"/>
    </w:rPr>
  </w:style>
  <w:style w:type="paragraph" w:styleId="af7">
    <w:name w:val="annotation subject"/>
    <w:basedOn w:val="af5"/>
    <w:next w:val="af5"/>
    <w:link w:val="af8"/>
    <w:qFormat/>
    <w:rsid w:val="00B726B4"/>
    <w:pPr>
      <w:ind w:firstLine="0"/>
    </w:pPr>
    <w:rPr>
      <w:rFonts w:ascii="Times New Roman" w:eastAsia="宋体" w:hAnsi="Times New Roman"/>
      <w:b/>
      <w:bCs/>
      <w:szCs w:val="24"/>
    </w:rPr>
  </w:style>
  <w:style w:type="character" w:customStyle="1" w:styleId="af8">
    <w:name w:val="批注主题 字符"/>
    <w:basedOn w:val="af6"/>
    <w:link w:val="af7"/>
    <w:rsid w:val="00B726B4"/>
    <w:rPr>
      <w:rFonts w:ascii="Times New Roman" w:eastAsia="仿宋" w:hAnsi="Times New Roman"/>
      <w:b/>
      <w:bCs/>
      <w:kern w:val="2"/>
      <w:sz w:val="21"/>
      <w:szCs w:val="24"/>
    </w:rPr>
  </w:style>
  <w:style w:type="paragraph" w:styleId="af9">
    <w:name w:val="Block Text"/>
    <w:basedOn w:val="a"/>
    <w:qFormat/>
    <w:rsid w:val="00B726B4"/>
    <w:pPr>
      <w:spacing w:after="120"/>
      <w:ind w:leftChars="700" w:left="1440" w:rightChars="700" w:right="1440" w:firstLine="0"/>
    </w:pPr>
    <w:rPr>
      <w:rFonts w:ascii="Times New Roman" w:eastAsia="宋体" w:hAnsi="Times New Roman"/>
      <w:szCs w:val="24"/>
    </w:rPr>
  </w:style>
  <w:style w:type="paragraph" w:styleId="afa">
    <w:name w:val="Plain Text"/>
    <w:basedOn w:val="a"/>
    <w:link w:val="afb"/>
    <w:qFormat/>
    <w:rsid w:val="00B726B4"/>
    <w:pPr>
      <w:ind w:firstLine="0"/>
    </w:pPr>
    <w:rPr>
      <w:rFonts w:ascii="宋体" w:eastAsia="宋体" w:hAnsi="Courier New" w:cs="Courier New"/>
      <w:szCs w:val="21"/>
    </w:rPr>
  </w:style>
  <w:style w:type="character" w:customStyle="1" w:styleId="afb">
    <w:name w:val="纯文本 字符"/>
    <w:basedOn w:val="a0"/>
    <w:link w:val="afa"/>
    <w:rsid w:val="00B726B4"/>
    <w:rPr>
      <w:rFonts w:ascii="宋体" w:hAnsi="Courier New" w:cs="Courier New"/>
      <w:kern w:val="2"/>
      <w:sz w:val="21"/>
      <w:szCs w:val="21"/>
    </w:rPr>
  </w:style>
  <w:style w:type="character" w:styleId="afc">
    <w:name w:val="annotation reference"/>
    <w:qFormat/>
    <w:rsid w:val="00B726B4"/>
    <w:rPr>
      <w:sz w:val="21"/>
      <w:szCs w:val="21"/>
    </w:rPr>
  </w:style>
  <w:style w:type="paragraph" w:customStyle="1" w:styleId="22">
    <w:name w:val="样式 首行缩进:  2 字符"/>
    <w:basedOn w:val="a"/>
    <w:link w:val="2Char"/>
    <w:qFormat/>
    <w:rsid w:val="00B726B4"/>
    <w:pPr>
      <w:ind w:firstLineChars="200" w:firstLine="200"/>
    </w:pPr>
    <w:rPr>
      <w:rFonts w:ascii="Times New Roman" w:eastAsia="宋体" w:hAnsi="Times New Roman" w:cs="宋体"/>
      <w:szCs w:val="20"/>
    </w:rPr>
  </w:style>
  <w:style w:type="paragraph" w:customStyle="1" w:styleId="msolistparagraph0">
    <w:name w:val="msolistparagraph"/>
    <w:basedOn w:val="a"/>
    <w:uiPriority w:val="99"/>
    <w:qFormat/>
    <w:rsid w:val="00B726B4"/>
    <w:pPr>
      <w:widowControl/>
      <w:spacing w:before="100" w:beforeAutospacing="1" w:after="100" w:afterAutospacing="1"/>
      <w:ind w:firstLine="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">
    <w:name w:val="1标题一"/>
    <w:basedOn w:val="10"/>
    <w:link w:val="1Char"/>
    <w:qFormat/>
    <w:rsid w:val="00B726B4"/>
    <w:pPr>
      <w:numPr>
        <w:numId w:val="3"/>
      </w:numPr>
      <w:spacing w:line="288" w:lineRule="auto"/>
    </w:pPr>
    <w:rPr>
      <w:rFonts w:ascii="Times New Roman" w:eastAsia="宋体" w:hAnsi="Times New Roman"/>
    </w:rPr>
  </w:style>
  <w:style w:type="character" w:customStyle="1" w:styleId="1Char">
    <w:name w:val="1标题一 Char"/>
    <w:link w:val="1"/>
    <w:qFormat/>
    <w:rsid w:val="00B726B4"/>
    <w:rPr>
      <w:rFonts w:ascii="Times New Roman" w:hAnsi="Times New Roman"/>
      <w:b/>
      <w:bCs/>
      <w:kern w:val="44"/>
      <w:sz w:val="44"/>
      <w:szCs w:val="44"/>
    </w:rPr>
  </w:style>
  <w:style w:type="paragraph" w:customStyle="1" w:styleId="2">
    <w:name w:val="2标题二"/>
    <w:basedOn w:val="20"/>
    <w:link w:val="2Char0"/>
    <w:qFormat/>
    <w:rsid w:val="00B726B4"/>
    <w:pPr>
      <w:numPr>
        <w:numId w:val="3"/>
      </w:numPr>
      <w:tabs>
        <w:tab w:val="left" w:pos="425"/>
      </w:tabs>
      <w:spacing w:line="288" w:lineRule="auto"/>
      <w:ind w:rightChars="100" w:right="100"/>
    </w:pPr>
    <w:rPr>
      <w:rFonts w:ascii="Arial" w:eastAsia="黑体" w:hAnsi="Arial"/>
      <w:sz w:val="30"/>
    </w:rPr>
  </w:style>
  <w:style w:type="character" w:customStyle="1" w:styleId="2Char0">
    <w:name w:val="2标题二 Char"/>
    <w:link w:val="2"/>
    <w:qFormat/>
    <w:rsid w:val="00B726B4"/>
    <w:rPr>
      <w:rFonts w:ascii="Arial" w:eastAsia="黑体" w:hAnsi="Arial"/>
      <w:b/>
      <w:bCs/>
      <w:kern w:val="2"/>
      <w:sz w:val="30"/>
      <w:szCs w:val="32"/>
    </w:rPr>
  </w:style>
  <w:style w:type="paragraph" w:customStyle="1" w:styleId="3">
    <w:name w:val="3标题三"/>
    <w:basedOn w:val="30"/>
    <w:link w:val="3Char"/>
    <w:qFormat/>
    <w:rsid w:val="00B726B4"/>
    <w:pPr>
      <w:numPr>
        <w:numId w:val="3"/>
      </w:numPr>
      <w:tabs>
        <w:tab w:val="clear" w:pos="1843"/>
        <w:tab w:val="left" w:pos="425"/>
        <w:tab w:val="left" w:pos="709"/>
      </w:tabs>
      <w:spacing w:line="288" w:lineRule="auto"/>
      <w:ind w:left="709" w:rightChars="100" w:right="100"/>
    </w:pPr>
    <w:rPr>
      <w:rFonts w:ascii="Times New Roman" w:eastAsia="宋体" w:hAnsi="Times New Roman"/>
      <w:sz w:val="24"/>
    </w:rPr>
  </w:style>
  <w:style w:type="character" w:customStyle="1" w:styleId="3Char">
    <w:name w:val="3标题三 Char"/>
    <w:link w:val="3"/>
    <w:qFormat/>
    <w:rsid w:val="00B726B4"/>
    <w:rPr>
      <w:rFonts w:ascii="Times New Roman" w:hAnsi="Times New Roman"/>
      <w:b/>
      <w:bCs/>
      <w:kern w:val="2"/>
      <w:sz w:val="24"/>
      <w:szCs w:val="32"/>
    </w:rPr>
  </w:style>
  <w:style w:type="paragraph" w:customStyle="1" w:styleId="5">
    <w:name w:val="5编号正文"/>
    <w:basedOn w:val="22"/>
    <w:link w:val="5Char"/>
    <w:qFormat/>
    <w:rsid w:val="00B726B4"/>
    <w:pPr>
      <w:numPr>
        <w:ilvl w:val="3"/>
        <w:numId w:val="3"/>
      </w:numPr>
      <w:tabs>
        <w:tab w:val="clear" w:pos="420"/>
        <w:tab w:val="left" w:pos="425"/>
      </w:tabs>
      <w:spacing w:beforeLines="10" w:before="31" w:afterLines="10" w:after="31" w:line="288" w:lineRule="auto"/>
      <w:ind w:firstLineChars="0" w:firstLine="0"/>
    </w:pPr>
    <w:rPr>
      <w:rFonts w:ascii="Courier New" w:hAnsi="Courier New" w:cs="Courier New"/>
    </w:rPr>
  </w:style>
  <w:style w:type="character" w:customStyle="1" w:styleId="5Char">
    <w:name w:val="5编号正文 Char"/>
    <w:link w:val="5"/>
    <w:qFormat/>
    <w:rsid w:val="00B726B4"/>
    <w:rPr>
      <w:rFonts w:ascii="Courier New" w:hAnsi="Courier New" w:cs="Courier New"/>
      <w:kern w:val="2"/>
      <w:sz w:val="21"/>
    </w:rPr>
  </w:style>
  <w:style w:type="paragraph" w:customStyle="1" w:styleId="41">
    <w:name w:val="4正文"/>
    <w:basedOn w:val="22"/>
    <w:link w:val="4Char"/>
    <w:qFormat/>
    <w:rsid w:val="00B726B4"/>
    <w:pPr>
      <w:spacing w:beforeLines="10" w:before="31" w:afterLines="10" w:after="31" w:line="288" w:lineRule="auto"/>
    </w:pPr>
    <w:rPr>
      <w:rFonts w:ascii="Courier New" w:cs="Courier New"/>
    </w:rPr>
  </w:style>
  <w:style w:type="character" w:customStyle="1" w:styleId="4Char">
    <w:name w:val="4正文 Char"/>
    <w:link w:val="41"/>
    <w:qFormat/>
    <w:rsid w:val="00B726B4"/>
    <w:rPr>
      <w:rFonts w:ascii="Courier New" w:hAnsi="Times New Roman" w:cs="Courier New"/>
      <w:kern w:val="2"/>
      <w:sz w:val="21"/>
    </w:rPr>
  </w:style>
  <w:style w:type="character" w:customStyle="1" w:styleId="2Char">
    <w:name w:val="样式 首行缩进:  2 字符 Char"/>
    <w:link w:val="22"/>
    <w:qFormat/>
    <w:rsid w:val="00B726B4"/>
    <w:rPr>
      <w:rFonts w:ascii="Times New Roman" w:hAnsi="Times New Roman" w:cs="宋体"/>
      <w:kern w:val="2"/>
      <w:sz w:val="21"/>
    </w:rPr>
  </w:style>
  <w:style w:type="paragraph" w:customStyle="1" w:styleId="6code">
    <w:name w:val="6code"/>
    <w:basedOn w:val="a"/>
    <w:qFormat/>
    <w:rsid w:val="00B726B4"/>
    <w:pPr>
      <w:pBdr>
        <w:top w:val="dashed" w:sz="4" w:space="1" w:color="auto"/>
        <w:left w:val="dashed" w:sz="4" w:space="4" w:color="auto"/>
        <w:bottom w:val="dashed" w:sz="4" w:space="1" w:color="auto"/>
        <w:right w:val="dashed" w:sz="4" w:space="4" w:color="auto"/>
      </w:pBdr>
      <w:shd w:val="clear" w:color="auto" w:fill="E7E6E6" w:themeFill="background2"/>
      <w:ind w:firstLine="0"/>
    </w:pPr>
    <w:rPr>
      <w:rFonts w:ascii="Times New Roman" w:eastAsia="Courier New" w:hAnsi="Times New Roman"/>
      <w:sz w:val="24"/>
      <w:szCs w:val="24"/>
    </w:rPr>
  </w:style>
  <w:style w:type="paragraph" w:customStyle="1" w:styleId="coder">
    <w:name w:val="coder"/>
    <w:basedOn w:val="a"/>
    <w:link w:val="coderChar"/>
    <w:qFormat/>
    <w:rsid w:val="00B726B4"/>
    <w:pPr>
      <w:pBdr>
        <w:top w:val="dashSmallGap" w:sz="4" w:space="1" w:color="auto"/>
        <w:left w:val="dashSmallGap" w:sz="4" w:space="4" w:color="auto"/>
        <w:bottom w:val="dashSmallGap" w:sz="4" w:space="1" w:color="auto"/>
        <w:right w:val="dashSmallGap" w:sz="4" w:space="4" w:color="auto"/>
      </w:pBdr>
      <w:shd w:val="clear" w:color="auto" w:fill="D9D9D9"/>
      <w:ind w:firstLine="0"/>
    </w:pPr>
    <w:rPr>
      <w:rFonts w:ascii="Times New Roman" w:eastAsia="宋体" w:hAnsi="Times New Roman"/>
      <w:kern w:val="0"/>
      <w:sz w:val="18"/>
      <w:szCs w:val="20"/>
    </w:rPr>
  </w:style>
  <w:style w:type="character" w:customStyle="1" w:styleId="coderChar">
    <w:name w:val="coder Char"/>
    <w:basedOn w:val="a0"/>
    <w:link w:val="coder"/>
    <w:qFormat/>
    <w:rsid w:val="00B726B4"/>
    <w:rPr>
      <w:rFonts w:ascii="Times New Roman" w:hAnsi="Times New Roman"/>
      <w:sz w:val="18"/>
      <w:shd w:val="clear" w:color="auto" w:fill="D9D9D9"/>
    </w:rPr>
  </w:style>
  <w:style w:type="paragraph" w:customStyle="1" w:styleId="12">
    <w:name w:val="列表段落1"/>
    <w:basedOn w:val="a"/>
    <w:uiPriority w:val="99"/>
    <w:qFormat/>
    <w:rsid w:val="00B726B4"/>
    <w:pPr>
      <w:ind w:firstLineChars="200" w:firstLine="200"/>
    </w:pPr>
    <w:rPr>
      <w:rFonts w:ascii="Times New Roman" w:eastAsia="宋体" w:hAnsi="Times New Roman"/>
      <w:szCs w:val="24"/>
    </w:rPr>
  </w:style>
  <w:style w:type="character" w:customStyle="1" w:styleId="clone">
    <w:name w:val="clone"/>
    <w:basedOn w:val="a0"/>
    <w:rsid w:val="004C4051"/>
  </w:style>
  <w:style w:type="character" w:styleId="afd">
    <w:name w:val="FollowedHyperlink"/>
    <w:basedOn w:val="a0"/>
    <w:uiPriority w:val="99"/>
    <w:semiHidden/>
    <w:unhideWhenUsed/>
    <w:rsid w:val="00840458"/>
    <w:rPr>
      <w:color w:val="954F72" w:themeColor="followedHyperlink"/>
      <w:u w:val="single"/>
    </w:rPr>
  </w:style>
  <w:style w:type="character" w:customStyle="1" w:styleId="HTMLChar">
    <w:name w:val="HTML 预设格式 Char"/>
    <w:rsid w:val="005004ED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1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4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1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5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1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6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831341">
          <w:marLeft w:val="0"/>
          <w:marRight w:val="0"/>
          <w:marTop w:val="45"/>
          <w:marBottom w:val="0"/>
          <w:divBdr>
            <w:top w:val="single" w:sz="6" w:space="0" w:color="0099CC"/>
            <w:left w:val="single" w:sz="6" w:space="2" w:color="0099CC"/>
            <w:bottom w:val="none" w:sz="0" w:space="0" w:color="auto"/>
            <w:right w:val="single" w:sz="6" w:space="2" w:color="0099CC"/>
          </w:divBdr>
        </w:div>
        <w:div w:id="1260455252">
          <w:marLeft w:val="0"/>
          <w:marRight w:val="0"/>
          <w:marTop w:val="0"/>
          <w:marBottom w:val="45"/>
          <w:divBdr>
            <w:top w:val="single" w:sz="6" w:space="0" w:color="0099CC"/>
            <w:left w:val="single" w:sz="6" w:space="4" w:color="0099CC"/>
            <w:bottom w:val="single" w:sz="6" w:space="0" w:color="0099CC"/>
            <w:right w:val="single" w:sz="6" w:space="2" w:color="0099CC"/>
          </w:divBdr>
        </w:div>
      </w:divsChild>
    </w:div>
    <w:div w:id="4811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3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4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4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2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6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5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3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8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0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6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8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7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86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2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5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2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6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0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8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5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308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67931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7317489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197233">
              <w:blockQuote w:val="1"/>
              <w:marLeft w:val="0"/>
              <w:marRight w:val="0"/>
              <w:marTop w:val="150"/>
              <w:marBottom w:val="150"/>
              <w:divBdr>
                <w:top w:val="single" w:sz="12" w:space="4" w:color="EFEFEF"/>
                <w:left w:val="single" w:sz="12" w:space="8" w:color="EFEFEF"/>
                <w:bottom w:val="single" w:sz="12" w:space="4" w:color="EFEFEF"/>
                <w:right w:val="single" w:sz="12" w:space="8" w:color="EFEFEF"/>
              </w:divBdr>
            </w:div>
            <w:div w:id="1801722759">
              <w:blockQuote w:val="1"/>
              <w:marLeft w:val="0"/>
              <w:marRight w:val="0"/>
              <w:marTop w:val="150"/>
              <w:marBottom w:val="150"/>
              <w:divBdr>
                <w:top w:val="single" w:sz="12" w:space="4" w:color="EFEFEF"/>
                <w:left w:val="single" w:sz="12" w:space="8" w:color="EFEFEF"/>
                <w:bottom w:val="single" w:sz="12" w:space="4" w:color="EFEFEF"/>
                <w:right w:val="single" w:sz="12" w:space="8" w:color="EFEFEF"/>
              </w:divBdr>
            </w:div>
          </w:divsChild>
        </w:div>
      </w:divsChild>
    </w:div>
    <w:div w:id="17650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84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0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7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2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0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0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2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6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47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562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82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93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178022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281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22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9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13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9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91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61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89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598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761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021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793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22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0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915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35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445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4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1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2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3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31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73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67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83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09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54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61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59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05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1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0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4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535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2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01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0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67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98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90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8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92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082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7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9353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0811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1163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91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2202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20283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7408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27720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05724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148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2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70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7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8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25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9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36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48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267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88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9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23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019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03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59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4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06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251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274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8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7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90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79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4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7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65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890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487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92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69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33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0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1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0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73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7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671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68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751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79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64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7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5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62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98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75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38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26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53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77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24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8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266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579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7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31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4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62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07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0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61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4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51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64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41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83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0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8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41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252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87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61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93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327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490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889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75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356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225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80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77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5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06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72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0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49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7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94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73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23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39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5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08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51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76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918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764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779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194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646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71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5402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8928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2709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65610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49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0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86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6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63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97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1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44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516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204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07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9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87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30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57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84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6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79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5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68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8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656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02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6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954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60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53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8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10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03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0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6757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70020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593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95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0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13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59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5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30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794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486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66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40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79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77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28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1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12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26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37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68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9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12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7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2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42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4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83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17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99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1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7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87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87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10040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39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59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17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4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81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00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79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13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03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239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719409">
          <w:marLeft w:val="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606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32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358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59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325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873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83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16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4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0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84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14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2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24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62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72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38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41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41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73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9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23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17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0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3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8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21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3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46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86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05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0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67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42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229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503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22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970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954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114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3614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0791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74054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9411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2988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6239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09400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35374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3058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5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70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84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956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59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59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06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2079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6291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77129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47026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563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46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8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2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7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61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69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82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4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66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32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66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27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94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2210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931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545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29383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0335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71845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17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95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5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16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6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4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932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49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13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2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1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3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5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62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96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00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06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1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8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92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01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3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16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47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45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904264">
          <w:marLeft w:val="806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663438">
          <w:marLeft w:val="806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46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14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31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54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32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4649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600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97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118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779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07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32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55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8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42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0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51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52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17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43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20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8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11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23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7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8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42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38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46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24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32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61079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  <w:div w:id="1844586388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92610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16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93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62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1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91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9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11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8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72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89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0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3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9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68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14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67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336748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423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20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87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785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32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81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891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89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81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05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90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7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82037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84850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06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00348">
          <w:marLeft w:val="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98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87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658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23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3286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35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9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18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012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77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74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849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910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072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670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74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86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14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22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7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84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849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950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54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2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36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058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9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18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57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40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64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hyperlink" Target="http://localhost:8080/cookie_demo/path" TargetMode="External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hyperlink" Target="http://localhost:8080/cookie_demo/path/son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oter" Target="footer1.xml"/><Relationship Id="rId2" Type="http://schemas.openxmlformats.org/officeDocument/2006/relationships/customXml" Target="../customXml/item1.xml"/><Relationship Id="rId16" Type="http://schemas.openxmlformats.org/officeDocument/2006/relationships/image" Target="media/image7.png"/><Relationship Id="rId20" Type="http://schemas.openxmlformats.org/officeDocument/2006/relationships/hyperlink" Target="http://localhost:8080/cookie_demo/path" TargetMode="Externa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package" Target="embeddings/Microsoft_Visio___.vsdx"/><Relationship Id="rId10" Type="http://schemas.openxmlformats.org/officeDocument/2006/relationships/hyperlink" Target="http://localhost:8080" TargetMode="External"/><Relationship Id="rId19" Type="http://schemas.openxmlformats.org/officeDocument/2006/relationships/hyperlink" Target="http://localhost:8080/cookie_demo/path/son" TargetMode="Externa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51AF6C-52C1-4F2C-B77F-1CB16F35B0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227</TotalTime>
  <Pages>1</Pages>
  <Words>1497</Words>
  <Characters>8535</Characters>
  <Application>Microsoft Office Word</Application>
  <DocSecurity>0</DocSecurity>
  <PresentationFormat/>
  <Lines>71</Lines>
  <Paragraphs>20</Paragraphs>
  <Slides>0</Slides>
  <Notes>0</Notes>
  <HiddenSlides>0</HiddenSlides>
  <MMClips>0</MMClips>
  <ScaleCrop>false</ScaleCrop>
  <Manager/>
  <Company/>
  <LinksUpToDate>false</LinksUpToDate>
  <CharactersWithSpaces>100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拓薪教育技术文档</dc:title>
  <dc:subject>拓薪教育</dc:subject>
  <dc:creator>拓薪教育</dc:creator>
  <cp:keywords/>
  <dc:description/>
  <cp:lastModifiedBy>刘 洋</cp:lastModifiedBy>
  <cp:revision>223</cp:revision>
  <cp:lastPrinted>2019-01-11T00:51:00Z</cp:lastPrinted>
  <dcterms:created xsi:type="dcterms:W3CDTF">2016-01-25T05:21:00Z</dcterms:created>
  <dcterms:modified xsi:type="dcterms:W3CDTF">2019-06-20T14:2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3914</vt:lpwstr>
  </property>
</Properties>
</file>